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bookmarkStart w:id="0" w:name="_GoBack"/>
      <w:bookmarkEnd w:id="0"/>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1" w:name="OLE_LINK358"/>
      <w:bookmarkStart w:id="2" w:name="OLE_LINK359"/>
      <w:bookmarkStart w:id="3" w:name="OLE_LINK360"/>
      <w:bookmarkStart w:id="4" w:name="OLE_LINK361"/>
      <w:r w:rsidRPr="00576DBB">
        <w:rPr>
          <w:caps/>
          <w:sz w:val="24"/>
          <w:szCs w:val="24"/>
        </w:rPr>
        <w:t>09.03.01 Информатика и вычислительная техника</w:t>
      </w:r>
    </w:p>
    <w:bookmarkEnd w:id="1"/>
    <w:bookmarkEnd w:id="2"/>
    <w:bookmarkEnd w:id="3"/>
    <w:bookmarkEnd w:id="4"/>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5" w:name="OLE_LINK308"/>
      <w:bookmarkStart w:id="6"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5"/>
    <w:bookmarkEnd w:id="6"/>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7" w:name="OLE_LINK362"/>
            <w:bookmarkStart w:id="8" w:name="OLE_LINK363"/>
            <w:bookmarkStart w:id="9" w:name="OLE_LINK364"/>
            <w:bookmarkStart w:id="10" w:name="OLE_LINK365"/>
            <w:bookmarkStart w:id="11"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7"/>
            <w:bookmarkEnd w:id="8"/>
            <w:bookmarkEnd w:id="9"/>
            <w:bookmarkEnd w:id="10"/>
            <w:bookmarkEnd w:id="11"/>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2" w:name="OLE_LINK269"/>
            <w:bookmarkStart w:id="13" w:name="OLE_LINK270"/>
            <w:bookmarkStart w:id="14" w:name="OLE_LINK271"/>
            <w:r>
              <w:rPr>
                <w:sz w:val="16"/>
                <w:szCs w:val="16"/>
              </w:rPr>
              <w:t>(</w:t>
            </w:r>
            <w:r w:rsidRPr="00515C48">
              <w:rPr>
                <w:sz w:val="16"/>
                <w:szCs w:val="16"/>
              </w:rPr>
              <w:t>ученая степень, звание</w:t>
            </w:r>
            <w:bookmarkEnd w:id="12"/>
            <w:bookmarkEnd w:id="13"/>
            <w:bookmarkEnd w:id="14"/>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5" w:name="OLE_LINK272"/>
            <w:bookmarkStart w:id="16" w:name="OLE_LINK283"/>
            <w:bookmarkStart w:id="17" w:name="OLE_LINK284"/>
            <w:r>
              <w:rPr>
                <w:sz w:val="24"/>
                <w:szCs w:val="24"/>
              </w:rPr>
              <w:t>Лукинов В.Л</w:t>
            </w:r>
            <w:bookmarkEnd w:id="15"/>
            <w:bookmarkEnd w:id="16"/>
            <w:bookmarkEnd w:id="17"/>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8" w:name="OLE_LINK370"/>
      <w:bookmarkStart w:id="19" w:name="OLE_LINK371"/>
      <w:bookmarkStart w:id="20" w:name="OLE_LINK372"/>
      <w:r>
        <w:t>«____» ___________ 20__г.</w:t>
      </w:r>
      <w:bookmarkEnd w:id="18"/>
      <w:bookmarkEnd w:id="19"/>
      <w:bookmarkEnd w:id="20"/>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1"/>
      <w:r w:rsidRPr="007C6863">
        <w:lastRenderedPageBreak/>
        <w:t>СОДЕРЖАНИЕ</w:t>
      </w:r>
      <w:commentRangeEnd w:id="21"/>
      <w:r w:rsidRPr="007C6863">
        <w:rPr>
          <w:rStyle w:val="a7"/>
          <w:sz w:val="32"/>
          <w:szCs w:val="22"/>
        </w:rPr>
        <w:commentReference w:id="21"/>
      </w:r>
    </w:p>
    <w:p w:rsidR="00355DFF"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65769" w:history="1">
        <w:r w:rsidR="00355DFF" w:rsidRPr="00945764">
          <w:rPr>
            <w:rStyle w:val="a6"/>
            <w:noProof/>
          </w:rPr>
          <w:t>ПЕРЕЧЕНЬ ТЕРМИНОВ И СОКРАЩЕНИЙ</w:t>
        </w:r>
        <w:r w:rsidR="00355DFF">
          <w:rPr>
            <w:noProof/>
            <w:webHidden/>
          </w:rPr>
          <w:tab/>
        </w:r>
        <w:r w:rsidR="00355DFF">
          <w:rPr>
            <w:noProof/>
            <w:webHidden/>
          </w:rPr>
          <w:fldChar w:fldCharType="begin"/>
        </w:r>
        <w:r w:rsidR="00355DFF">
          <w:rPr>
            <w:noProof/>
            <w:webHidden/>
          </w:rPr>
          <w:instrText xml:space="preserve"> PAGEREF _Toc493765769 \h </w:instrText>
        </w:r>
        <w:r w:rsidR="00355DFF">
          <w:rPr>
            <w:noProof/>
            <w:webHidden/>
          </w:rPr>
        </w:r>
        <w:r w:rsidR="00355DFF">
          <w:rPr>
            <w:noProof/>
            <w:webHidden/>
          </w:rPr>
          <w:fldChar w:fldCharType="separate"/>
        </w:r>
        <w:r w:rsidR="002E1E1F">
          <w:rPr>
            <w:noProof/>
            <w:webHidden/>
          </w:rPr>
          <w:t>3</w:t>
        </w:r>
        <w:r w:rsidR="00355DFF">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70" w:history="1">
        <w:r w:rsidRPr="00945764">
          <w:rPr>
            <w:rStyle w:val="a6"/>
            <w:noProof/>
          </w:rPr>
          <w:t>ВВЕДЕНИЕ</w:t>
        </w:r>
        <w:r>
          <w:rPr>
            <w:noProof/>
            <w:webHidden/>
          </w:rPr>
          <w:tab/>
        </w:r>
        <w:r>
          <w:rPr>
            <w:noProof/>
            <w:webHidden/>
          </w:rPr>
          <w:fldChar w:fldCharType="begin"/>
        </w:r>
        <w:r>
          <w:rPr>
            <w:noProof/>
            <w:webHidden/>
          </w:rPr>
          <w:instrText xml:space="preserve"> PAGEREF _Toc493765770 \h </w:instrText>
        </w:r>
        <w:r>
          <w:rPr>
            <w:noProof/>
            <w:webHidden/>
          </w:rPr>
        </w:r>
        <w:r>
          <w:rPr>
            <w:noProof/>
            <w:webHidden/>
          </w:rPr>
          <w:fldChar w:fldCharType="separate"/>
        </w:r>
        <w:r w:rsidR="002E1E1F">
          <w:rPr>
            <w:noProof/>
            <w:webHidden/>
          </w:rPr>
          <w:t>4</w:t>
        </w:r>
        <w:r>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71" w:history="1">
        <w:r w:rsidRPr="00945764">
          <w:rPr>
            <w:rStyle w:val="a6"/>
            <w:noProof/>
          </w:rPr>
          <w:t>1. ПОСТАНОВКА ЗАДАЧИ</w:t>
        </w:r>
        <w:r>
          <w:rPr>
            <w:noProof/>
            <w:webHidden/>
          </w:rPr>
          <w:tab/>
        </w:r>
        <w:r>
          <w:rPr>
            <w:noProof/>
            <w:webHidden/>
          </w:rPr>
          <w:fldChar w:fldCharType="begin"/>
        </w:r>
        <w:r>
          <w:rPr>
            <w:noProof/>
            <w:webHidden/>
          </w:rPr>
          <w:instrText xml:space="preserve"> PAGEREF _Toc493765771 \h </w:instrText>
        </w:r>
        <w:r>
          <w:rPr>
            <w:noProof/>
            <w:webHidden/>
          </w:rPr>
        </w:r>
        <w:r>
          <w:rPr>
            <w:noProof/>
            <w:webHidden/>
          </w:rPr>
          <w:fldChar w:fldCharType="separate"/>
        </w:r>
        <w:r w:rsidR="002E1E1F">
          <w:rPr>
            <w:noProof/>
            <w:webHidden/>
          </w:rPr>
          <w:t>5</w:t>
        </w:r>
        <w:r>
          <w:rPr>
            <w:noProof/>
            <w:webHidden/>
          </w:rPr>
          <w:fldChar w:fldCharType="end"/>
        </w:r>
      </w:hyperlink>
    </w:p>
    <w:p w:rsidR="00355DFF" w:rsidRDefault="00355DFF">
      <w:pPr>
        <w:pStyle w:val="21"/>
        <w:tabs>
          <w:tab w:val="right" w:leader="dot" w:pos="9345"/>
        </w:tabs>
        <w:rPr>
          <w:rFonts w:asciiTheme="minorHAnsi" w:eastAsiaTheme="minorEastAsia" w:hAnsiTheme="minorHAnsi" w:cstheme="minorBidi"/>
          <w:noProof/>
          <w:sz w:val="22"/>
          <w:lang w:eastAsia="ru-RU"/>
        </w:rPr>
      </w:pPr>
      <w:hyperlink w:anchor="_Toc493765772" w:history="1">
        <w:r w:rsidRPr="00945764">
          <w:rPr>
            <w:rStyle w:val="a6"/>
            <w:noProof/>
          </w:rPr>
          <w:t>1.1. Описание предметной области</w:t>
        </w:r>
        <w:r>
          <w:rPr>
            <w:noProof/>
            <w:webHidden/>
          </w:rPr>
          <w:tab/>
        </w:r>
        <w:r>
          <w:rPr>
            <w:noProof/>
            <w:webHidden/>
          </w:rPr>
          <w:fldChar w:fldCharType="begin"/>
        </w:r>
        <w:r>
          <w:rPr>
            <w:noProof/>
            <w:webHidden/>
          </w:rPr>
          <w:instrText xml:space="preserve"> PAGEREF _Toc493765772 \h </w:instrText>
        </w:r>
        <w:r>
          <w:rPr>
            <w:noProof/>
            <w:webHidden/>
          </w:rPr>
        </w:r>
        <w:r>
          <w:rPr>
            <w:noProof/>
            <w:webHidden/>
          </w:rPr>
          <w:fldChar w:fldCharType="separate"/>
        </w:r>
        <w:r w:rsidR="002E1E1F">
          <w:rPr>
            <w:noProof/>
            <w:webHidden/>
          </w:rPr>
          <w:t>5</w:t>
        </w:r>
        <w:r>
          <w:rPr>
            <w:noProof/>
            <w:webHidden/>
          </w:rPr>
          <w:fldChar w:fldCharType="end"/>
        </w:r>
      </w:hyperlink>
    </w:p>
    <w:p w:rsidR="00355DFF" w:rsidRDefault="00355DFF">
      <w:pPr>
        <w:pStyle w:val="21"/>
        <w:tabs>
          <w:tab w:val="right" w:leader="dot" w:pos="9345"/>
        </w:tabs>
        <w:rPr>
          <w:rFonts w:asciiTheme="minorHAnsi" w:eastAsiaTheme="minorEastAsia" w:hAnsiTheme="minorHAnsi" w:cstheme="minorBidi"/>
          <w:noProof/>
          <w:sz w:val="22"/>
          <w:lang w:eastAsia="ru-RU"/>
        </w:rPr>
      </w:pPr>
      <w:hyperlink w:anchor="_Toc493765773" w:history="1">
        <w:r w:rsidRPr="00945764">
          <w:rPr>
            <w:rStyle w:val="a6"/>
            <w:noProof/>
          </w:rPr>
          <w:t>1.2. Формулировка задачи</w:t>
        </w:r>
        <w:r>
          <w:rPr>
            <w:noProof/>
            <w:webHidden/>
          </w:rPr>
          <w:tab/>
        </w:r>
        <w:r>
          <w:rPr>
            <w:noProof/>
            <w:webHidden/>
          </w:rPr>
          <w:fldChar w:fldCharType="begin"/>
        </w:r>
        <w:r>
          <w:rPr>
            <w:noProof/>
            <w:webHidden/>
          </w:rPr>
          <w:instrText xml:space="preserve"> PAGEREF _Toc493765773 \h </w:instrText>
        </w:r>
        <w:r>
          <w:rPr>
            <w:noProof/>
            <w:webHidden/>
          </w:rPr>
        </w:r>
        <w:r>
          <w:rPr>
            <w:noProof/>
            <w:webHidden/>
          </w:rPr>
          <w:fldChar w:fldCharType="separate"/>
        </w:r>
        <w:r w:rsidR="002E1E1F">
          <w:rPr>
            <w:noProof/>
            <w:webHidden/>
          </w:rPr>
          <w:t>7</w:t>
        </w:r>
        <w:r>
          <w:rPr>
            <w:noProof/>
            <w:webHidden/>
          </w:rPr>
          <w:fldChar w:fldCharType="end"/>
        </w:r>
      </w:hyperlink>
    </w:p>
    <w:p w:rsidR="00355DFF" w:rsidRDefault="00355DFF">
      <w:pPr>
        <w:pStyle w:val="21"/>
        <w:tabs>
          <w:tab w:val="right" w:leader="dot" w:pos="9345"/>
        </w:tabs>
        <w:rPr>
          <w:rFonts w:asciiTheme="minorHAnsi" w:eastAsiaTheme="minorEastAsia" w:hAnsiTheme="minorHAnsi" w:cstheme="minorBidi"/>
          <w:noProof/>
          <w:sz w:val="22"/>
          <w:lang w:eastAsia="ru-RU"/>
        </w:rPr>
      </w:pPr>
      <w:hyperlink w:anchor="_Toc493765774" w:history="1">
        <w:r w:rsidRPr="00945764">
          <w:rPr>
            <w:rStyle w:val="a6"/>
            <w:noProof/>
          </w:rPr>
          <w:t>1.3. Функциональные требования</w:t>
        </w:r>
        <w:r>
          <w:rPr>
            <w:noProof/>
            <w:webHidden/>
          </w:rPr>
          <w:tab/>
        </w:r>
        <w:r>
          <w:rPr>
            <w:noProof/>
            <w:webHidden/>
          </w:rPr>
          <w:fldChar w:fldCharType="begin"/>
        </w:r>
        <w:r>
          <w:rPr>
            <w:noProof/>
            <w:webHidden/>
          </w:rPr>
          <w:instrText xml:space="preserve"> PAGEREF _Toc493765774 \h </w:instrText>
        </w:r>
        <w:r>
          <w:rPr>
            <w:noProof/>
            <w:webHidden/>
          </w:rPr>
        </w:r>
        <w:r>
          <w:rPr>
            <w:noProof/>
            <w:webHidden/>
          </w:rPr>
          <w:fldChar w:fldCharType="separate"/>
        </w:r>
        <w:r w:rsidR="002E1E1F">
          <w:rPr>
            <w:noProof/>
            <w:webHidden/>
          </w:rPr>
          <w:t>7</w:t>
        </w:r>
        <w:r>
          <w:rPr>
            <w:noProof/>
            <w:webHidden/>
          </w:rPr>
          <w:fldChar w:fldCharType="end"/>
        </w:r>
      </w:hyperlink>
    </w:p>
    <w:p w:rsidR="00355DFF" w:rsidRDefault="00355DFF">
      <w:pPr>
        <w:pStyle w:val="21"/>
        <w:tabs>
          <w:tab w:val="right" w:leader="dot" w:pos="9345"/>
        </w:tabs>
        <w:rPr>
          <w:rFonts w:asciiTheme="minorHAnsi" w:eastAsiaTheme="minorEastAsia" w:hAnsiTheme="minorHAnsi" w:cstheme="minorBidi"/>
          <w:noProof/>
          <w:sz w:val="22"/>
          <w:lang w:eastAsia="ru-RU"/>
        </w:rPr>
      </w:pPr>
      <w:hyperlink w:anchor="_Toc493765775" w:history="1">
        <w:r w:rsidRPr="00945764">
          <w:rPr>
            <w:rStyle w:val="a6"/>
            <w:noProof/>
          </w:rPr>
          <w:t>1.4. Нефункциональные требования</w:t>
        </w:r>
        <w:r>
          <w:rPr>
            <w:noProof/>
            <w:webHidden/>
          </w:rPr>
          <w:tab/>
        </w:r>
        <w:r>
          <w:rPr>
            <w:noProof/>
            <w:webHidden/>
          </w:rPr>
          <w:fldChar w:fldCharType="begin"/>
        </w:r>
        <w:r>
          <w:rPr>
            <w:noProof/>
            <w:webHidden/>
          </w:rPr>
          <w:instrText xml:space="preserve"> PAGEREF _Toc493765775 \h </w:instrText>
        </w:r>
        <w:r>
          <w:rPr>
            <w:noProof/>
            <w:webHidden/>
          </w:rPr>
        </w:r>
        <w:r>
          <w:rPr>
            <w:noProof/>
            <w:webHidden/>
          </w:rPr>
          <w:fldChar w:fldCharType="separate"/>
        </w:r>
        <w:r w:rsidR="002E1E1F">
          <w:rPr>
            <w:noProof/>
            <w:webHidden/>
          </w:rPr>
          <w:t>7</w:t>
        </w:r>
        <w:r>
          <w:rPr>
            <w:noProof/>
            <w:webHidden/>
          </w:rPr>
          <w:fldChar w:fldCharType="end"/>
        </w:r>
      </w:hyperlink>
    </w:p>
    <w:p w:rsidR="00355DFF" w:rsidRDefault="00355DFF">
      <w:pPr>
        <w:pStyle w:val="21"/>
        <w:tabs>
          <w:tab w:val="right" w:leader="dot" w:pos="9345"/>
        </w:tabs>
        <w:rPr>
          <w:rFonts w:asciiTheme="minorHAnsi" w:eastAsiaTheme="minorEastAsia" w:hAnsiTheme="minorHAnsi" w:cstheme="minorBidi"/>
          <w:noProof/>
          <w:sz w:val="22"/>
          <w:lang w:eastAsia="ru-RU"/>
        </w:rPr>
      </w:pPr>
      <w:hyperlink w:anchor="_Toc493765776" w:history="1">
        <w:r w:rsidRPr="00945764">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765776 \h </w:instrText>
        </w:r>
        <w:r>
          <w:rPr>
            <w:noProof/>
            <w:webHidden/>
          </w:rPr>
        </w:r>
        <w:r>
          <w:rPr>
            <w:noProof/>
            <w:webHidden/>
          </w:rPr>
          <w:fldChar w:fldCharType="separate"/>
        </w:r>
        <w:r w:rsidR="002E1E1F">
          <w:rPr>
            <w:noProof/>
            <w:webHidden/>
          </w:rPr>
          <w:t>8</w:t>
        </w:r>
        <w:r>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77" w:history="1">
        <w:r w:rsidRPr="00945764">
          <w:rPr>
            <w:rStyle w:val="a6"/>
            <w:noProof/>
          </w:rPr>
          <w:t>2. РЕАЛИЗАЦИЯ</w:t>
        </w:r>
        <w:r>
          <w:rPr>
            <w:noProof/>
            <w:webHidden/>
          </w:rPr>
          <w:tab/>
        </w:r>
        <w:r>
          <w:rPr>
            <w:noProof/>
            <w:webHidden/>
          </w:rPr>
          <w:fldChar w:fldCharType="begin"/>
        </w:r>
        <w:r>
          <w:rPr>
            <w:noProof/>
            <w:webHidden/>
          </w:rPr>
          <w:instrText xml:space="preserve"> PAGEREF _Toc493765777 \h </w:instrText>
        </w:r>
        <w:r>
          <w:rPr>
            <w:noProof/>
            <w:webHidden/>
          </w:rPr>
        </w:r>
        <w:r>
          <w:rPr>
            <w:noProof/>
            <w:webHidden/>
          </w:rPr>
          <w:fldChar w:fldCharType="separate"/>
        </w:r>
        <w:r w:rsidR="002E1E1F">
          <w:rPr>
            <w:noProof/>
            <w:webHidden/>
          </w:rPr>
          <w:t>9</w:t>
        </w:r>
        <w:r>
          <w:rPr>
            <w:noProof/>
            <w:webHidden/>
          </w:rPr>
          <w:fldChar w:fldCharType="end"/>
        </w:r>
      </w:hyperlink>
    </w:p>
    <w:p w:rsidR="00355DFF" w:rsidRDefault="00355DFF">
      <w:pPr>
        <w:pStyle w:val="21"/>
        <w:tabs>
          <w:tab w:val="right" w:leader="dot" w:pos="9345"/>
        </w:tabs>
        <w:rPr>
          <w:rFonts w:asciiTheme="minorHAnsi" w:eastAsiaTheme="minorEastAsia" w:hAnsiTheme="minorHAnsi" w:cstheme="minorBidi"/>
          <w:noProof/>
          <w:sz w:val="22"/>
          <w:lang w:eastAsia="ru-RU"/>
        </w:rPr>
      </w:pPr>
      <w:hyperlink w:anchor="_Toc493765778" w:history="1">
        <w:r w:rsidRPr="00945764">
          <w:rPr>
            <w:rStyle w:val="a6"/>
            <w:noProof/>
          </w:rPr>
          <w:t>2.1. Алгоритмы решения задач</w:t>
        </w:r>
        <w:r>
          <w:rPr>
            <w:noProof/>
            <w:webHidden/>
          </w:rPr>
          <w:tab/>
        </w:r>
        <w:r>
          <w:rPr>
            <w:noProof/>
            <w:webHidden/>
          </w:rPr>
          <w:fldChar w:fldCharType="begin"/>
        </w:r>
        <w:r>
          <w:rPr>
            <w:noProof/>
            <w:webHidden/>
          </w:rPr>
          <w:instrText xml:space="preserve"> PAGEREF _Toc493765778 \h </w:instrText>
        </w:r>
        <w:r>
          <w:rPr>
            <w:noProof/>
            <w:webHidden/>
          </w:rPr>
        </w:r>
        <w:r>
          <w:rPr>
            <w:noProof/>
            <w:webHidden/>
          </w:rPr>
          <w:fldChar w:fldCharType="separate"/>
        </w:r>
        <w:r w:rsidR="002E1E1F">
          <w:rPr>
            <w:noProof/>
            <w:webHidden/>
          </w:rPr>
          <w:t>9</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79" w:history="1">
        <w:r w:rsidRPr="00945764">
          <w:rPr>
            <w:rStyle w:val="a6"/>
            <w:noProof/>
          </w:rPr>
          <w:t>2.1.1. Опечатки</w:t>
        </w:r>
        <w:r>
          <w:rPr>
            <w:noProof/>
            <w:webHidden/>
          </w:rPr>
          <w:tab/>
        </w:r>
        <w:r>
          <w:rPr>
            <w:noProof/>
            <w:webHidden/>
          </w:rPr>
          <w:fldChar w:fldCharType="begin"/>
        </w:r>
        <w:r>
          <w:rPr>
            <w:noProof/>
            <w:webHidden/>
          </w:rPr>
          <w:instrText xml:space="preserve"> PAGEREF _Toc493765779 \h </w:instrText>
        </w:r>
        <w:r>
          <w:rPr>
            <w:noProof/>
            <w:webHidden/>
          </w:rPr>
        </w:r>
        <w:r>
          <w:rPr>
            <w:noProof/>
            <w:webHidden/>
          </w:rPr>
          <w:fldChar w:fldCharType="separate"/>
        </w:r>
        <w:r w:rsidR="002E1E1F">
          <w:rPr>
            <w:noProof/>
            <w:webHidden/>
          </w:rPr>
          <w:t>9</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80" w:history="1">
        <w:r w:rsidRPr="00945764">
          <w:rPr>
            <w:rStyle w:val="a6"/>
            <w:noProof/>
          </w:rPr>
          <w:t>2.1.2. Выбросы</w:t>
        </w:r>
        <w:r>
          <w:rPr>
            <w:noProof/>
            <w:webHidden/>
          </w:rPr>
          <w:tab/>
        </w:r>
        <w:r>
          <w:rPr>
            <w:noProof/>
            <w:webHidden/>
          </w:rPr>
          <w:fldChar w:fldCharType="begin"/>
        </w:r>
        <w:r>
          <w:rPr>
            <w:noProof/>
            <w:webHidden/>
          </w:rPr>
          <w:instrText xml:space="preserve"> PAGEREF _Toc493765780 \h </w:instrText>
        </w:r>
        <w:r>
          <w:rPr>
            <w:noProof/>
            <w:webHidden/>
          </w:rPr>
        </w:r>
        <w:r>
          <w:rPr>
            <w:noProof/>
            <w:webHidden/>
          </w:rPr>
          <w:fldChar w:fldCharType="separate"/>
        </w:r>
        <w:r w:rsidR="002E1E1F">
          <w:rPr>
            <w:noProof/>
            <w:webHidden/>
          </w:rPr>
          <w:t>10</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81" w:history="1">
        <w:r w:rsidRPr="00945764">
          <w:rPr>
            <w:rStyle w:val="a6"/>
            <w:noProof/>
          </w:rPr>
          <w:t>2.1.3. Генерация отчетов</w:t>
        </w:r>
        <w:r>
          <w:rPr>
            <w:noProof/>
            <w:webHidden/>
          </w:rPr>
          <w:tab/>
        </w:r>
        <w:r>
          <w:rPr>
            <w:noProof/>
            <w:webHidden/>
          </w:rPr>
          <w:fldChar w:fldCharType="begin"/>
        </w:r>
        <w:r>
          <w:rPr>
            <w:noProof/>
            <w:webHidden/>
          </w:rPr>
          <w:instrText xml:space="preserve"> PAGEREF _Toc493765781 \h </w:instrText>
        </w:r>
        <w:r>
          <w:rPr>
            <w:noProof/>
            <w:webHidden/>
          </w:rPr>
        </w:r>
        <w:r>
          <w:rPr>
            <w:noProof/>
            <w:webHidden/>
          </w:rPr>
          <w:fldChar w:fldCharType="separate"/>
        </w:r>
        <w:r w:rsidR="002E1E1F">
          <w:rPr>
            <w:noProof/>
            <w:webHidden/>
          </w:rPr>
          <w:t>11</w:t>
        </w:r>
        <w:r>
          <w:rPr>
            <w:noProof/>
            <w:webHidden/>
          </w:rPr>
          <w:fldChar w:fldCharType="end"/>
        </w:r>
      </w:hyperlink>
    </w:p>
    <w:p w:rsidR="00355DFF" w:rsidRDefault="00355DFF">
      <w:pPr>
        <w:pStyle w:val="21"/>
        <w:tabs>
          <w:tab w:val="right" w:leader="dot" w:pos="9345"/>
        </w:tabs>
        <w:rPr>
          <w:rFonts w:asciiTheme="minorHAnsi" w:eastAsiaTheme="minorEastAsia" w:hAnsiTheme="minorHAnsi" w:cstheme="minorBidi"/>
          <w:noProof/>
          <w:sz w:val="22"/>
          <w:lang w:eastAsia="ru-RU"/>
        </w:rPr>
      </w:pPr>
      <w:hyperlink w:anchor="_Toc493765782" w:history="1">
        <w:r w:rsidRPr="00945764">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765782 \h </w:instrText>
        </w:r>
        <w:r>
          <w:rPr>
            <w:noProof/>
            <w:webHidden/>
          </w:rPr>
        </w:r>
        <w:r>
          <w:rPr>
            <w:noProof/>
            <w:webHidden/>
          </w:rPr>
          <w:fldChar w:fldCharType="separate"/>
        </w:r>
        <w:r w:rsidR="002E1E1F">
          <w:rPr>
            <w:noProof/>
            <w:webHidden/>
          </w:rPr>
          <w:t>11</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83" w:history="1">
        <w:r w:rsidRPr="00945764">
          <w:rPr>
            <w:rStyle w:val="a6"/>
            <w:noProof/>
          </w:rPr>
          <w:t>2.2.1. Файлы</w:t>
        </w:r>
        <w:r>
          <w:rPr>
            <w:noProof/>
            <w:webHidden/>
          </w:rPr>
          <w:tab/>
        </w:r>
        <w:r>
          <w:rPr>
            <w:noProof/>
            <w:webHidden/>
          </w:rPr>
          <w:fldChar w:fldCharType="begin"/>
        </w:r>
        <w:r>
          <w:rPr>
            <w:noProof/>
            <w:webHidden/>
          </w:rPr>
          <w:instrText xml:space="preserve"> PAGEREF _Toc493765783 \h </w:instrText>
        </w:r>
        <w:r>
          <w:rPr>
            <w:noProof/>
            <w:webHidden/>
          </w:rPr>
        </w:r>
        <w:r>
          <w:rPr>
            <w:noProof/>
            <w:webHidden/>
          </w:rPr>
          <w:fldChar w:fldCharType="separate"/>
        </w:r>
        <w:r w:rsidR="002E1E1F">
          <w:rPr>
            <w:noProof/>
            <w:webHidden/>
          </w:rPr>
          <w:t>12</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84" w:history="1">
        <w:r w:rsidRPr="00945764">
          <w:rPr>
            <w:rStyle w:val="a6"/>
            <w:noProof/>
          </w:rPr>
          <w:t>2.2.2. Типы значений колонок таблицы</w:t>
        </w:r>
        <w:r>
          <w:rPr>
            <w:noProof/>
            <w:webHidden/>
          </w:rPr>
          <w:tab/>
        </w:r>
        <w:r>
          <w:rPr>
            <w:noProof/>
            <w:webHidden/>
          </w:rPr>
          <w:fldChar w:fldCharType="begin"/>
        </w:r>
        <w:r>
          <w:rPr>
            <w:noProof/>
            <w:webHidden/>
          </w:rPr>
          <w:instrText xml:space="preserve"> PAGEREF _Toc493765784 \h </w:instrText>
        </w:r>
        <w:r>
          <w:rPr>
            <w:noProof/>
            <w:webHidden/>
          </w:rPr>
        </w:r>
        <w:r>
          <w:rPr>
            <w:noProof/>
            <w:webHidden/>
          </w:rPr>
          <w:fldChar w:fldCharType="separate"/>
        </w:r>
        <w:r w:rsidR="002E1E1F">
          <w:rPr>
            <w:noProof/>
            <w:webHidden/>
          </w:rPr>
          <w:t>14</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85" w:history="1">
        <w:r w:rsidRPr="00945764">
          <w:rPr>
            <w:rStyle w:val="a6"/>
            <w:noProof/>
          </w:rPr>
          <w:t>2.2.3. Типы ошибок</w:t>
        </w:r>
        <w:r>
          <w:rPr>
            <w:noProof/>
            <w:webHidden/>
          </w:rPr>
          <w:tab/>
        </w:r>
        <w:r>
          <w:rPr>
            <w:noProof/>
            <w:webHidden/>
          </w:rPr>
          <w:fldChar w:fldCharType="begin"/>
        </w:r>
        <w:r>
          <w:rPr>
            <w:noProof/>
            <w:webHidden/>
          </w:rPr>
          <w:instrText xml:space="preserve"> PAGEREF _Toc493765785 \h </w:instrText>
        </w:r>
        <w:r>
          <w:rPr>
            <w:noProof/>
            <w:webHidden/>
          </w:rPr>
        </w:r>
        <w:r>
          <w:rPr>
            <w:noProof/>
            <w:webHidden/>
          </w:rPr>
          <w:fldChar w:fldCharType="separate"/>
        </w:r>
        <w:r w:rsidR="002E1E1F">
          <w:rPr>
            <w:noProof/>
            <w:webHidden/>
          </w:rPr>
          <w:t>16</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86" w:history="1">
        <w:r w:rsidRPr="00945764">
          <w:rPr>
            <w:rStyle w:val="a6"/>
            <w:noProof/>
          </w:rPr>
          <w:t>2.2.4. Описание реализации поиска опечаток</w:t>
        </w:r>
        <w:r>
          <w:rPr>
            <w:noProof/>
            <w:webHidden/>
          </w:rPr>
          <w:tab/>
        </w:r>
        <w:r>
          <w:rPr>
            <w:noProof/>
            <w:webHidden/>
          </w:rPr>
          <w:fldChar w:fldCharType="begin"/>
        </w:r>
        <w:r>
          <w:rPr>
            <w:noProof/>
            <w:webHidden/>
          </w:rPr>
          <w:instrText xml:space="preserve"> PAGEREF _Toc493765786 \h </w:instrText>
        </w:r>
        <w:r>
          <w:rPr>
            <w:noProof/>
            <w:webHidden/>
          </w:rPr>
        </w:r>
        <w:r>
          <w:rPr>
            <w:noProof/>
            <w:webHidden/>
          </w:rPr>
          <w:fldChar w:fldCharType="separate"/>
        </w:r>
        <w:r w:rsidR="002E1E1F">
          <w:rPr>
            <w:noProof/>
            <w:webHidden/>
          </w:rPr>
          <w:t>18</w:t>
        </w:r>
        <w:r>
          <w:rPr>
            <w:noProof/>
            <w:webHidden/>
          </w:rPr>
          <w:fldChar w:fldCharType="end"/>
        </w:r>
      </w:hyperlink>
    </w:p>
    <w:p w:rsidR="00355DFF" w:rsidRDefault="00355DFF">
      <w:pPr>
        <w:pStyle w:val="4"/>
        <w:tabs>
          <w:tab w:val="right" w:leader="dot" w:pos="9345"/>
        </w:tabs>
        <w:rPr>
          <w:rFonts w:asciiTheme="minorHAnsi" w:eastAsiaTheme="minorEastAsia" w:hAnsiTheme="minorHAnsi" w:cstheme="minorBidi"/>
          <w:noProof/>
          <w:sz w:val="22"/>
          <w:lang w:eastAsia="ru-RU"/>
        </w:rPr>
      </w:pPr>
      <w:hyperlink w:anchor="_Toc493765787" w:history="1">
        <w:r w:rsidRPr="00945764">
          <w:rPr>
            <w:rStyle w:val="a6"/>
            <w:noProof/>
          </w:rPr>
          <w:t>2.2.4.1. Метод поиска опечаток для дискретных значений</w:t>
        </w:r>
        <w:r>
          <w:rPr>
            <w:noProof/>
            <w:webHidden/>
          </w:rPr>
          <w:tab/>
        </w:r>
        <w:r>
          <w:rPr>
            <w:noProof/>
            <w:webHidden/>
          </w:rPr>
          <w:fldChar w:fldCharType="begin"/>
        </w:r>
        <w:r>
          <w:rPr>
            <w:noProof/>
            <w:webHidden/>
          </w:rPr>
          <w:instrText xml:space="preserve"> PAGEREF _Toc493765787 \h </w:instrText>
        </w:r>
        <w:r>
          <w:rPr>
            <w:noProof/>
            <w:webHidden/>
          </w:rPr>
        </w:r>
        <w:r>
          <w:rPr>
            <w:noProof/>
            <w:webHidden/>
          </w:rPr>
          <w:fldChar w:fldCharType="separate"/>
        </w:r>
        <w:r w:rsidR="002E1E1F">
          <w:rPr>
            <w:noProof/>
            <w:webHidden/>
          </w:rPr>
          <w:t>18</w:t>
        </w:r>
        <w:r>
          <w:rPr>
            <w:noProof/>
            <w:webHidden/>
          </w:rPr>
          <w:fldChar w:fldCharType="end"/>
        </w:r>
      </w:hyperlink>
    </w:p>
    <w:p w:rsidR="00355DFF" w:rsidRDefault="00355DFF">
      <w:pPr>
        <w:pStyle w:val="4"/>
        <w:tabs>
          <w:tab w:val="right" w:leader="dot" w:pos="9345"/>
        </w:tabs>
        <w:rPr>
          <w:rFonts w:asciiTheme="minorHAnsi" w:eastAsiaTheme="minorEastAsia" w:hAnsiTheme="minorHAnsi" w:cstheme="minorBidi"/>
          <w:noProof/>
          <w:sz w:val="22"/>
          <w:lang w:eastAsia="ru-RU"/>
        </w:rPr>
      </w:pPr>
      <w:hyperlink w:anchor="_Toc493765788" w:history="1">
        <w:r w:rsidRPr="00945764">
          <w:rPr>
            <w:rStyle w:val="a6"/>
            <w:noProof/>
          </w:rPr>
          <w:t>2.2.4.2. Метода поиска опечаток для непрерывных значений</w:t>
        </w:r>
        <w:r>
          <w:rPr>
            <w:noProof/>
            <w:webHidden/>
          </w:rPr>
          <w:tab/>
        </w:r>
        <w:r>
          <w:rPr>
            <w:noProof/>
            <w:webHidden/>
          </w:rPr>
          <w:fldChar w:fldCharType="begin"/>
        </w:r>
        <w:r>
          <w:rPr>
            <w:noProof/>
            <w:webHidden/>
          </w:rPr>
          <w:instrText xml:space="preserve"> PAGEREF _Toc493765788 \h </w:instrText>
        </w:r>
        <w:r>
          <w:rPr>
            <w:noProof/>
            <w:webHidden/>
          </w:rPr>
        </w:r>
        <w:r>
          <w:rPr>
            <w:noProof/>
            <w:webHidden/>
          </w:rPr>
          <w:fldChar w:fldCharType="separate"/>
        </w:r>
        <w:r w:rsidR="002E1E1F">
          <w:rPr>
            <w:noProof/>
            <w:webHidden/>
          </w:rPr>
          <w:t>20</w:t>
        </w:r>
        <w:r>
          <w:rPr>
            <w:noProof/>
            <w:webHidden/>
          </w:rPr>
          <w:fldChar w:fldCharType="end"/>
        </w:r>
      </w:hyperlink>
    </w:p>
    <w:p w:rsidR="00355DFF" w:rsidRDefault="00355DFF">
      <w:pPr>
        <w:pStyle w:val="4"/>
        <w:tabs>
          <w:tab w:val="right" w:leader="dot" w:pos="9345"/>
        </w:tabs>
        <w:rPr>
          <w:rFonts w:asciiTheme="minorHAnsi" w:eastAsiaTheme="minorEastAsia" w:hAnsiTheme="minorHAnsi" w:cstheme="minorBidi"/>
          <w:noProof/>
          <w:sz w:val="22"/>
          <w:lang w:eastAsia="ru-RU"/>
        </w:rPr>
      </w:pPr>
      <w:hyperlink w:anchor="_Toc493765789" w:history="1">
        <w:r w:rsidRPr="00945764">
          <w:rPr>
            <w:rStyle w:val="a6"/>
            <w:noProof/>
          </w:rPr>
          <w:t>2.2.4.3. Метод поиска опечаток для дат</w:t>
        </w:r>
        <w:r>
          <w:rPr>
            <w:noProof/>
            <w:webHidden/>
          </w:rPr>
          <w:tab/>
        </w:r>
        <w:r>
          <w:rPr>
            <w:noProof/>
            <w:webHidden/>
          </w:rPr>
          <w:fldChar w:fldCharType="begin"/>
        </w:r>
        <w:r>
          <w:rPr>
            <w:noProof/>
            <w:webHidden/>
          </w:rPr>
          <w:instrText xml:space="preserve"> PAGEREF _Toc493765789 \h </w:instrText>
        </w:r>
        <w:r>
          <w:rPr>
            <w:noProof/>
            <w:webHidden/>
          </w:rPr>
        </w:r>
        <w:r>
          <w:rPr>
            <w:noProof/>
            <w:webHidden/>
          </w:rPr>
          <w:fldChar w:fldCharType="separate"/>
        </w:r>
        <w:r w:rsidR="002E1E1F">
          <w:rPr>
            <w:noProof/>
            <w:webHidden/>
          </w:rPr>
          <w:t>23</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90" w:history="1">
        <w:r w:rsidRPr="00945764">
          <w:rPr>
            <w:rStyle w:val="a6"/>
            <w:noProof/>
          </w:rPr>
          <w:t>2.2.5. Реализация поиска выбросов</w:t>
        </w:r>
        <w:r>
          <w:rPr>
            <w:noProof/>
            <w:webHidden/>
          </w:rPr>
          <w:tab/>
        </w:r>
        <w:r>
          <w:rPr>
            <w:noProof/>
            <w:webHidden/>
          </w:rPr>
          <w:fldChar w:fldCharType="begin"/>
        </w:r>
        <w:r>
          <w:rPr>
            <w:noProof/>
            <w:webHidden/>
          </w:rPr>
          <w:instrText xml:space="preserve"> PAGEREF _Toc493765790 \h </w:instrText>
        </w:r>
        <w:r>
          <w:rPr>
            <w:noProof/>
            <w:webHidden/>
          </w:rPr>
        </w:r>
        <w:r>
          <w:rPr>
            <w:noProof/>
            <w:webHidden/>
          </w:rPr>
          <w:fldChar w:fldCharType="separate"/>
        </w:r>
        <w:r w:rsidR="002E1E1F">
          <w:rPr>
            <w:noProof/>
            <w:webHidden/>
          </w:rPr>
          <w:t>25</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91" w:history="1">
        <w:r w:rsidRPr="00945764">
          <w:rPr>
            <w:rStyle w:val="a6"/>
            <w:noProof/>
          </w:rPr>
          <w:t>2.2.6. Реализация поиска неупорядоченных дат</w:t>
        </w:r>
        <w:r>
          <w:rPr>
            <w:noProof/>
            <w:webHidden/>
          </w:rPr>
          <w:tab/>
        </w:r>
        <w:r>
          <w:rPr>
            <w:noProof/>
            <w:webHidden/>
          </w:rPr>
          <w:fldChar w:fldCharType="begin"/>
        </w:r>
        <w:r>
          <w:rPr>
            <w:noProof/>
            <w:webHidden/>
          </w:rPr>
          <w:instrText xml:space="preserve"> PAGEREF _Toc493765791 \h </w:instrText>
        </w:r>
        <w:r>
          <w:rPr>
            <w:noProof/>
            <w:webHidden/>
          </w:rPr>
        </w:r>
        <w:r>
          <w:rPr>
            <w:noProof/>
            <w:webHidden/>
          </w:rPr>
          <w:fldChar w:fldCharType="separate"/>
        </w:r>
        <w:r w:rsidR="002E1E1F">
          <w:rPr>
            <w:noProof/>
            <w:webHidden/>
          </w:rPr>
          <w:t>27</w:t>
        </w:r>
        <w:r>
          <w:rPr>
            <w:noProof/>
            <w:webHidden/>
          </w:rPr>
          <w:fldChar w:fldCharType="end"/>
        </w:r>
      </w:hyperlink>
    </w:p>
    <w:p w:rsidR="00355DFF" w:rsidRDefault="00355DFF">
      <w:pPr>
        <w:pStyle w:val="31"/>
        <w:tabs>
          <w:tab w:val="right" w:leader="dot" w:pos="9345"/>
        </w:tabs>
        <w:rPr>
          <w:rFonts w:asciiTheme="minorHAnsi" w:eastAsiaTheme="minorEastAsia" w:hAnsiTheme="minorHAnsi" w:cstheme="minorBidi"/>
          <w:noProof/>
          <w:sz w:val="22"/>
          <w:lang w:eastAsia="ru-RU"/>
        </w:rPr>
      </w:pPr>
      <w:hyperlink w:anchor="_Toc493765792" w:history="1">
        <w:r w:rsidRPr="00945764">
          <w:rPr>
            <w:rStyle w:val="a6"/>
            <w:noProof/>
          </w:rPr>
          <w:t>2.2.7. Создание сводной таблицы значений</w:t>
        </w:r>
        <w:r>
          <w:rPr>
            <w:noProof/>
            <w:webHidden/>
          </w:rPr>
          <w:tab/>
        </w:r>
        <w:r>
          <w:rPr>
            <w:noProof/>
            <w:webHidden/>
          </w:rPr>
          <w:fldChar w:fldCharType="begin"/>
        </w:r>
        <w:r>
          <w:rPr>
            <w:noProof/>
            <w:webHidden/>
          </w:rPr>
          <w:instrText xml:space="preserve"> PAGEREF _Toc493765792 \h </w:instrText>
        </w:r>
        <w:r>
          <w:rPr>
            <w:noProof/>
            <w:webHidden/>
          </w:rPr>
        </w:r>
        <w:r>
          <w:rPr>
            <w:noProof/>
            <w:webHidden/>
          </w:rPr>
          <w:fldChar w:fldCharType="separate"/>
        </w:r>
        <w:r w:rsidR="002E1E1F">
          <w:rPr>
            <w:noProof/>
            <w:webHidden/>
          </w:rPr>
          <w:t>27</w:t>
        </w:r>
        <w:r>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93" w:history="1">
        <w:r w:rsidRPr="00945764">
          <w:rPr>
            <w:rStyle w:val="a6"/>
            <w:noProof/>
          </w:rPr>
          <w:t>3. РАЗРАБОТКА БИБЛИОТЕКИ</w:t>
        </w:r>
        <w:r>
          <w:rPr>
            <w:noProof/>
            <w:webHidden/>
          </w:rPr>
          <w:tab/>
        </w:r>
        <w:r>
          <w:rPr>
            <w:noProof/>
            <w:webHidden/>
          </w:rPr>
          <w:fldChar w:fldCharType="begin"/>
        </w:r>
        <w:r>
          <w:rPr>
            <w:noProof/>
            <w:webHidden/>
          </w:rPr>
          <w:instrText xml:space="preserve"> PAGEREF _Toc493765793 \h </w:instrText>
        </w:r>
        <w:r>
          <w:rPr>
            <w:noProof/>
            <w:webHidden/>
          </w:rPr>
        </w:r>
        <w:r>
          <w:rPr>
            <w:noProof/>
            <w:webHidden/>
          </w:rPr>
          <w:fldChar w:fldCharType="separate"/>
        </w:r>
        <w:r w:rsidR="002E1E1F">
          <w:rPr>
            <w:noProof/>
            <w:webHidden/>
          </w:rPr>
          <w:t>29</w:t>
        </w:r>
        <w:r>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94" w:history="1">
        <w:r w:rsidRPr="00945764">
          <w:rPr>
            <w:rStyle w:val="a6"/>
            <w:noProof/>
          </w:rPr>
          <w:t>4. ОТЛАДКА И ТЕСТИРОВАНИЕ</w:t>
        </w:r>
        <w:r>
          <w:rPr>
            <w:noProof/>
            <w:webHidden/>
          </w:rPr>
          <w:tab/>
        </w:r>
        <w:r>
          <w:rPr>
            <w:noProof/>
            <w:webHidden/>
          </w:rPr>
          <w:fldChar w:fldCharType="begin"/>
        </w:r>
        <w:r>
          <w:rPr>
            <w:noProof/>
            <w:webHidden/>
          </w:rPr>
          <w:instrText xml:space="preserve"> PAGEREF _Toc493765794 \h </w:instrText>
        </w:r>
        <w:r>
          <w:rPr>
            <w:noProof/>
            <w:webHidden/>
          </w:rPr>
        </w:r>
        <w:r>
          <w:rPr>
            <w:noProof/>
            <w:webHidden/>
          </w:rPr>
          <w:fldChar w:fldCharType="separate"/>
        </w:r>
        <w:r w:rsidR="002E1E1F">
          <w:rPr>
            <w:noProof/>
            <w:webHidden/>
          </w:rPr>
          <w:t>31</w:t>
        </w:r>
        <w:r>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95" w:history="1">
        <w:r w:rsidRPr="00945764">
          <w:rPr>
            <w:rStyle w:val="a6"/>
            <w:noProof/>
          </w:rPr>
          <w:t>РЕЗУЛЬТАТЫ</w:t>
        </w:r>
        <w:r>
          <w:rPr>
            <w:noProof/>
            <w:webHidden/>
          </w:rPr>
          <w:tab/>
        </w:r>
        <w:r>
          <w:rPr>
            <w:noProof/>
            <w:webHidden/>
          </w:rPr>
          <w:fldChar w:fldCharType="begin"/>
        </w:r>
        <w:r>
          <w:rPr>
            <w:noProof/>
            <w:webHidden/>
          </w:rPr>
          <w:instrText xml:space="preserve"> PAGEREF _Toc493765795 \h </w:instrText>
        </w:r>
        <w:r>
          <w:rPr>
            <w:noProof/>
            <w:webHidden/>
          </w:rPr>
        </w:r>
        <w:r>
          <w:rPr>
            <w:noProof/>
            <w:webHidden/>
          </w:rPr>
          <w:fldChar w:fldCharType="separate"/>
        </w:r>
        <w:r w:rsidR="002E1E1F">
          <w:rPr>
            <w:noProof/>
            <w:webHidden/>
          </w:rPr>
          <w:t>32</w:t>
        </w:r>
        <w:r>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96" w:history="1">
        <w:r w:rsidRPr="00945764">
          <w:rPr>
            <w:rStyle w:val="a6"/>
            <w:noProof/>
          </w:rPr>
          <w:t>ЗАКЛЮЧЕНИЕ</w:t>
        </w:r>
        <w:r>
          <w:rPr>
            <w:noProof/>
            <w:webHidden/>
          </w:rPr>
          <w:tab/>
        </w:r>
        <w:r>
          <w:rPr>
            <w:noProof/>
            <w:webHidden/>
          </w:rPr>
          <w:fldChar w:fldCharType="begin"/>
        </w:r>
        <w:r>
          <w:rPr>
            <w:noProof/>
            <w:webHidden/>
          </w:rPr>
          <w:instrText xml:space="preserve"> PAGEREF _Toc493765796 \h </w:instrText>
        </w:r>
        <w:r>
          <w:rPr>
            <w:noProof/>
            <w:webHidden/>
          </w:rPr>
        </w:r>
        <w:r>
          <w:rPr>
            <w:noProof/>
            <w:webHidden/>
          </w:rPr>
          <w:fldChar w:fldCharType="separate"/>
        </w:r>
        <w:r w:rsidR="002E1E1F">
          <w:rPr>
            <w:noProof/>
            <w:webHidden/>
          </w:rPr>
          <w:t>35</w:t>
        </w:r>
        <w:r>
          <w:rPr>
            <w:noProof/>
            <w:webHidden/>
          </w:rPr>
          <w:fldChar w:fldCharType="end"/>
        </w:r>
      </w:hyperlink>
    </w:p>
    <w:p w:rsidR="00355DFF" w:rsidRDefault="00355DFF">
      <w:pPr>
        <w:pStyle w:val="11"/>
        <w:tabs>
          <w:tab w:val="right" w:leader="dot" w:pos="9345"/>
        </w:tabs>
        <w:rPr>
          <w:rFonts w:asciiTheme="minorHAnsi" w:eastAsiaTheme="minorEastAsia" w:hAnsiTheme="minorHAnsi" w:cstheme="minorBidi"/>
          <w:noProof/>
          <w:sz w:val="22"/>
          <w:lang w:eastAsia="ru-RU"/>
        </w:rPr>
      </w:pPr>
      <w:hyperlink w:anchor="_Toc493765797" w:history="1">
        <w:r w:rsidRPr="00945764">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765797 \h </w:instrText>
        </w:r>
        <w:r>
          <w:rPr>
            <w:noProof/>
            <w:webHidden/>
          </w:rPr>
        </w:r>
        <w:r>
          <w:rPr>
            <w:noProof/>
            <w:webHidden/>
          </w:rPr>
          <w:fldChar w:fldCharType="separate"/>
        </w:r>
        <w:r w:rsidR="002E1E1F">
          <w:rPr>
            <w:noProof/>
            <w:webHidden/>
          </w:rPr>
          <w:t>36</w:t>
        </w:r>
        <w:r>
          <w:rPr>
            <w:noProof/>
            <w:webHidden/>
          </w:rPr>
          <w:fldChar w:fldCharType="end"/>
        </w:r>
      </w:hyperlink>
    </w:p>
    <w:p w:rsidR="000C6881" w:rsidRDefault="000B57CF" w:rsidP="00C765A0">
      <w:pPr>
        <w:pStyle w:val="D01"/>
        <w:numPr>
          <w:ilvl w:val="0"/>
          <w:numId w:val="0"/>
        </w:numPr>
        <w:ind w:left="709"/>
      </w:pPr>
      <w:r>
        <w:lastRenderedPageBreak/>
        <w:fldChar w:fldCharType="end"/>
      </w:r>
      <w:bookmarkStart w:id="22" w:name="_Toc381305351"/>
      <w:bookmarkStart w:id="23" w:name="_Toc390727572"/>
      <w:bookmarkStart w:id="24" w:name="_Toc492737929"/>
      <w:bookmarkStart w:id="25" w:name="_Toc493765769"/>
      <w:r w:rsidR="000C6881" w:rsidRPr="00C765A0">
        <w:t xml:space="preserve">ПЕРЕЧЕНЬ </w:t>
      </w:r>
      <w:r w:rsidR="002564D1" w:rsidRPr="00C765A0">
        <w:t xml:space="preserve">ТЕРМИНОВ И </w:t>
      </w:r>
      <w:r w:rsidR="000C6881" w:rsidRPr="00C765A0">
        <w:t>СОКРАЩЕНИЙ</w:t>
      </w:r>
      <w:bookmarkEnd w:id="22"/>
      <w:bookmarkEnd w:id="23"/>
      <w:bookmarkEnd w:id="24"/>
      <w:bookmarkEnd w:id="25"/>
    </w:p>
    <w:tbl>
      <w:tblPr>
        <w:tblStyle w:val="a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6628"/>
      </w:tblGrid>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Выбросы</w:t>
            </w:r>
          </w:p>
        </w:tc>
        <w:tc>
          <w:tcPr>
            <w:tcW w:w="6628" w:type="dxa"/>
          </w:tcPr>
          <w:p w:rsidR="00213F94" w:rsidRPr="00213F94" w:rsidRDefault="00213F94" w:rsidP="0055668A">
            <w:pPr>
              <w:spacing w:before="60" w:after="60" w:line="240" w:lineRule="auto"/>
              <w:ind w:firstLine="0"/>
              <w:rPr>
                <w:rFonts w:eastAsia="Times New Roman"/>
                <w:szCs w:val="24"/>
              </w:rPr>
            </w:pPr>
            <w:r>
              <w:rPr>
                <w:shd w:val="clear" w:color="auto" w:fill="FFFFFF"/>
              </w:rPr>
              <w:t>Значение, которое слишком велико или слишком мало по сравнению с большинством других имеющихся значени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Параллельные группы</w:t>
            </w:r>
          </w:p>
        </w:tc>
        <w:tc>
          <w:tcPr>
            <w:tcW w:w="6628" w:type="dxa"/>
          </w:tcPr>
          <w:p w:rsidR="00213F94" w:rsidRPr="00213F94" w:rsidRDefault="00213F94" w:rsidP="0055668A">
            <w:pPr>
              <w:spacing w:before="60" w:after="60" w:line="240" w:lineRule="auto"/>
              <w:ind w:firstLine="0"/>
              <w:rPr>
                <w:rFonts w:eastAsia="Times New Roman"/>
                <w:szCs w:val="24"/>
              </w:rPr>
            </w:pPr>
            <w:r>
              <w:t xml:space="preserve">это </w:t>
            </w:r>
            <w:r w:rsidRPr="008224C4">
              <w:t xml:space="preserve">две или более группы испытуемых, одна или более из которых получают исследуемый препарат, а </w:t>
            </w:r>
            <w:r>
              <w:t>другая</w:t>
            </w:r>
            <w:r w:rsidRPr="008224C4">
              <w:t xml:space="preserve"> группа является контрольно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bookmarkStart w:id="26" w:name="_Hlk493411054"/>
            <w:r w:rsidRPr="00D412D0">
              <w:rPr>
                <w:b/>
              </w:rPr>
              <w:t>Нормальное распределение</w:t>
            </w:r>
          </w:p>
        </w:tc>
        <w:tc>
          <w:tcPr>
            <w:tcW w:w="6628" w:type="dxa"/>
          </w:tcPr>
          <w:p w:rsidR="00213F94" w:rsidRPr="00213F94" w:rsidRDefault="00213F94" w:rsidP="0055668A">
            <w:pPr>
              <w:spacing w:before="60" w:after="60" w:line="240" w:lineRule="auto"/>
              <w:ind w:firstLine="0"/>
              <w:rPr>
                <w:rFonts w:eastAsia="Times New Roman"/>
                <w:szCs w:val="24"/>
              </w:rPr>
            </w:pPr>
            <w:r>
              <w:t>(распределение Гаусса) – это распределение вероятностей, совпадающее с функцией Гаусса</w:t>
            </w:r>
            <w:r w:rsidRPr="00213F94">
              <w:rPr>
                <w:rFonts w:eastAsia="Times New Roman"/>
                <w:szCs w:val="24"/>
              </w:rPr>
              <w:t>;</w:t>
            </w:r>
          </w:p>
        </w:tc>
      </w:tr>
      <w:bookmarkEnd w:id="26"/>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ИКР</w:t>
            </w:r>
          </w:p>
        </w:tc>
        <w:tc>
          <w:tcPr>
            <w:tcW w:w="6628" w:type="dxa"/>
          </w:tcPr>
          <w:p w:rsidR="00213F94" w:rsidRPr="00213F94" w:rsidRDefault="00213F94" w:rsidP="0055668A">
            <w:pPr>
              <w:spacing w:before="60" w:after="60" w:line="240" w:lineRule="auto"/>
              <w:ind w:firstLine="0"/>
              <w:rPr>
                <w:rFonts w:eastAsia="Times New Roman"/>
                <w:szCs w:val="24"/>
              </w:rPr>
            </w:pPr>
            <w:commentRangeStart w:id="27"/>
            <w:proofErr w:type="spellStart"/>
            <w:r>
              <w:rPr>
                <w:shd w:val="clear" w:color="auto" w:fill="FFFFFF"/>
              </w:rPr>
              <w:t>интерквартильный</w:t>
            </w:r>
            <w:proofErr w:type="spellEnd"/>
            <w:r>
              <w:rPr>
                <w:shd w:val="clear" w:color="auto" w:fill="FFFFFF"/>
              </w:rPr>
              <w:t xml:space="preserve"> </w:t>
            </w:r>
            <w:commentRangeEnd w:id="27"/>
            <w:r>
              <w:rPr>
                <w:rStyle w:val="a7"/>
              </w:rPr>
              <w:commentReference w:id="27"/>
            </w:r>
            <w:r>
              <w:rPr>
                <w:shd w:val="clear" w:color="auto" w:fill="FFFFFF"/>
              </w:rPr>
              <w:t>размах</w:t>
            </w:r>
            <w:r w:rsidRPr="00213F94">
              <w:rPr>
                <w:rFonts w:eastAsia="Times New Roman"/>
                <w:szCs w:val="24"/>
              </w:rPr>
              <w:t>;</w:t>
            </w:r>
          </w:p>
        </w:tc>
      </w:tr>
    </w:tbl>
    <w:p w:rsidR="00213F94" w:rsidRPr="00213F94" w:rsidRDefault="00213F94" w:rsidP="00D61C3F">
      <w:pPr>
        <w:rPr>
          <w:lang w:val="en-US"/>
        </w:rPr>
      </w:pPr>
    </w:p>
    <w:p w:rsidR="009D0ADB" w:rsidRPr="008077FC" w:rsidRDefault="009D0ADB" w:rsidP="000B57CF">
      <w:pPr>
        <w:pStyle w:val="D01"/>
        <w:numPr>
          <w:ilvl w:val="0"/>
          <w:numId w:val="0"/>
        </w:numPr>
        <w:ind w:left="709"/>
        <w:rPr>
          <w:color w:val="000000"/>
        </w:rPr>
      </w:pPr>
      <w:bookmarkStart w:id="28" w:name="_Toc381305352"/>
      <w:bookmarkStart w:id="29" w:name="_Toc390727573"/>
      <w:bookmarkStart w:id="30" w:name="_Toc492737930"/>
      <w:bookmarkStart w:id="31" w:name="_Toc493765770"/>
      <w:r w:rsidRPr="000B57CF">
        <w:lastRenderedPageBreak/>
        <w:t>ВВЕДЕНИЕ</w:t>
      </w:r>
      <w:bookmarkEnd w:id="28"/>
      <w:bookmarkEnd w:id="29"/>
      <w:bookmarkEnd w:id="30"/>
      <w:bookmarkEnd w:id="31"/>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r w:rsidR="008C2703">
        <w:t xml:space="preserve">для </w:t>
      </w:r>
      <w:r w:rsidR="00E642FD">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w:t>
      </w:r>
      <w:bookmarkStart w:id="32" w:name="OLE_LINK1"/>
      <w:bookmarkStart w:id="33" w:name="OLE_LINK2"/>
      <w:r w:rsidR="00E642FD">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 xml:space="preserve">Доказательная медицина подразумевает такой подход к медицинской практике, при котором каждое решение, относящееся к выбору метода лечения, </w:t>
      </w:r>
      <w:r w:rsidR="00B22341">
        <w:t>обязано</w:t>
      </w:r>
      <w:r>
        <w:t xml:space="preserve">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w:t>
      </w:r>
      <w:r w:rsidR="00C66837">
        <w:t xml:space="preserve"> некорректные данные</w:t>
      </w:r>
      <w:r w:rsidR="005F008A" w:rsidRPr="00984AD0">
        <w:t>,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r>
        <w:t xml:space="preserve">Разработанная </w:t>
      </w:r>
      <w:r w:rsidR="00470D54">
        <w:t xml:space="preserve">библиотека </w:t>
      </w:r>
      <w:r w:rsidRPr="00402327">
        <w:t xml:space="preserve">решает </w:t>
      </w:r>
      <w:r w:rsidR="007106C7">
        <w:t>проблему подготовки входных данных для статистического анализа</w:t>
      </w:r>
      <w:r w:rsidR="001A12F6">
        <w:t xml:space="preserve"> в </w:t>
      </w:r>
      <w:r w:rsidR="005F7955">
        <w:t>автоматическом</w:t>
      </w:r>
      <w:r w:rsidR="001A12F6">
        <w:t xml:space="preserve"> режиме. Библиотека</w:t>
      </w:r>
      <w:r w:rsidR="00470D54">
        <w:t xml:space="preserve"> сводит к минимуму затраченное на это время</w:t>
      </w:r>
      <w:r>
        <w:t>, а также позволя</w:t>
      </w:r>
      <w:r w:rsidR="00470D54">
        <w:t>ет</w:t>
      </w:r>
      <w:r>
        <w:t xml:space="preserve"> </w:t>
      </w:r>
      <w:r w:rsidR="00470D54">
        <w:t>био</w:t>
      </w:r>
      <w:r>
        <w:t xml:space="preserve">статистикам </w:t>
      </w:r>
      <w:r w:rsidR="001D0E17">
        <w:t xml:space="preserve">анализировать данные исследования в </w:t>
      </w:r>
      <w:r>
        <w:t>удобной форме.</w:t>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4" w:name="_Toc492737931"/>
      <w:bookmarkStart w:id="35" w:name="_Toc493765771"/>
      <w:bookmarkEnd w:id="32"/>
      <w:bookmarkEnd w:id="33"/>
      <w:r w:rsidRPr="00893CB0">
        <w:lastRenderedPageBreak/>
        <w:t>ПОСТАНОВКА ЗАДАЧИ</w:t>
      </w:r>
      <w:bookmarkEnd w:id="34"/>
      <w:bookmarkEnd w:id="35"/>
    </w:p>
    <w:p w:rsidR="00240603" w:rsidRPr="00B67138" w:rsidRDefault="00240603" w:rsidP="00B67138">
      <w:pPr>
        <w:pStyle w:val="D02"/>
        <w:rPr>
          <w:rStyle w:val="20"/>
          <w:rFonts w:eastAsia="Calibri"/>
          <w:b/>
          <w:bCs w:val="0"/>
          <w:sz w:val="32"/>
          <w:szCs w:val="22"/>
          <w:lang w:eastAsia="en-US"/>
        </w:rPr>
      </w:pPr>
      <w:bookmarkStart w:id="36" w:name="_Toc381305354"/>
      <w:bookmarkStart w:id="37" w:name="_Toc390727575"/>
      <w:bookmarkStart w:id="38" w:name="_Toc492737932"/>
      <w:bookmarkStart w:id="39" w:name="_Toc493765772"/>
      <w:r w:rsidRPr="00B67138">
        <w:t>Оп</w:t>
      </w:r>
      <w:r w:rsidRPr="00B67138">
        <w:rPr>
          <w:rStyle w:val="20"/>
          <w:rFonts w:eastAsia="Calibri"/>
          <w:b/>
          <w:bCs w:val="0"/>
          <w:sz w:val="32"/>
          <w:szCs w:val="22"/>
          <w:lang w:eastAsia="en-US"/>
        </w:rPr>
        <w:t>исание предметной области</w:t>
      </w:r>
      <w:bookmarkEnd w:id="36"/>
      <w:bookmarkEnd w:id="37"/>
      <w:bookmarkEnd w:id="38"/>
      <w:bookmarkEnd w:id="39"/>
    </w:p>
    <w:p w:rsidR="00CB4B7F" w:rsidRDefault="00CB4B7F" w:rsidP="00D153AF">
      <w:r>
        <w:t xml:space="preserve">В большинстве случаев клинические исследования проводятся в параллельных группах. </w:t>
      </w:r>
      <w:r w:rsidR="00EC5C24">
        <w:t xml:space="preserve">Параллельные группы – это </w:t>
      </w:r>
      <w:r w:rsidR="00EC5C24" w:rsidRPr="008224C4">
        <w:t xml:space="preserve">две или более группы испытуемых, одна или более из которых получают исследуемый препарат, а </w:t>
      </w:r>
      <w:r w:rsidR="009E2A06">
        <w:t>другая</w:t>
      </w:r>
      <w:r w:rsidR="00EC5C24" w:rsidRPr="008224C4">
        <w:t xml:space="preserve"> группа является контрольной.</w:t>
      </w:r>
      <w:r w:rsidR="00D153AF">
        <w:t xml:space="preserve"> </w:t>
      </w:r>
      <w:r>
        <w:t>Для достижения статистической достоверности испытуемые распределяются по гру</w:t>
      </w:r>
      <w:r w:rsidR="007B77DF">
        <w:t>ппам методом случайной выборки.</w:t>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w:t>
      </w:r>
      <w:r w:rsidR="007B77DF">
        <w:t>х</w:t>
      </w:r>
      <w:r>
        <w:t xml:space="preserve"> значени</w:t>
      </w:r>
      <w:r w:rsidR="00EC5C24">
        <w:t>й (незаполненных полей);</w:t>
      </w:r>
    </w:p>
    <w:p w:rsidR="007D7BB3" w:rsidRDefault="00EC5C24" w:rsidP="007D7BB3">
      <w:pPr>
        <w:pStyle w:val="C011"/>
      </w:pPr>
      <w:r>
        <w:t>Исправление опечаток;</w:t>
      </w:r>
    </w:p>
    <w:p w:rsidR="007D7BB3" w:rsidRDefault="00EC5C24" w:rsidP="007D7BB3">
      <w:pPr>
        <w:pStyle w:val="C011"/>
      </w:pPr>
      <w:r>
        <w:t>Обнаружение выбросов;</w:t>
      </w:r>
    </w:p>
    <w:p w:rsidR="007D7BB3" w:rsidRDefault="007D7BB3" w:rsidP="007D7BB3">
      <w:pPr>
        <w:pStyle w:val="C011"/>
      </w:pPr>
      <w:r>
        <w:t>В</w:t>
      </w:r>
      <w:r w:rsidR="00EC5C24">
        <w:t xml:space="preserve">ыявление </w:t>
      </w:r>
      <w:r w:rsidR="00336157">
        <w:t>неупорядоченных</w:t>
      </w:r>
      <w:r w:rsidR="00EC5C24">
        <w:t xml:space="preserve">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r w:rsidR="007B77DF">
        <w:t>.</w:t>
      </w:r>
    </w:p>
    <w:p w:rsidR="00D3491A" w:rsidRDefault="00D3491A" w:rsidP="0087597B">
      <w:r>
        <w:t xml:space="preserve">На данный момент </w:t>
      </w:r>
      <w:r w:rsidR="00647FFA">
        <w:t xml:space="preserve">выполнение </w:t>
      </w:r>
      <w:r>
        <w:t>эти</w:t>
      </w:r>
      <w:r w:rsidR="00647FFA">
        <w:t>х</w:t>
      </w:r>
      <w:r>
        <w:t xml:space="preserve"> процедур </w:t>
      </w:r>
      <w:r w:rsidR="00647FFA">
        <w:t>происходит</w:t>
      </w:r>
      <w:r>
        <w:t xml:space="preserve"> </w:t>
      </w:r>
      <w:r w:rsidR="00A302DF">
        <w:t>в ручном режиме</w:t>
      </w:r>
      <w:r>
        <w:t>.</w:t>
      </w:r>
      <w:r w:rsidR="00A3572B">
        <w:t xml:space="preserve"> Такой подход является </w:t>
      </w:r>
      <w:r w:rsidR="00945345">
        <w:t>неэффективным</w:t>
      </w:r>
      <w:r w:rsidR="003045B7">
        <w:t xml:space="preserve"> </w:t>
      </w:r>
      <w:r w:rsidR="009233F5">
        <w:t xml:space="preserve">из-за </w:t>
      </w:r>
      <w:r w:rsidR="00EC3BC8">
        <w:t xml:space="preserve">человеческой </w:t>
      </w:r>
      <w:r w:rsidR="009233F5">
        <w:t>невнимательности.</w:t>
      </w:r>
      <w:r w:rsidR="00945345">
        <w:t xml:space="preserve"> При </w:t>
      </w:r>
      <w:r w:rsidR="00EC3BC8">
        <w:t>таком подходе не</w:t>
      </w:r>
      <w:r w:rsidR="00AD3CDC">
        <w:t xml:space="preserve">возможно обработать большой </w:t>
      </w:r>
      <w:r w:rsidR="00DE494D">
        <w:t>объем данных за разумное время.</w:t>
      </w:r>
    </w:p>
    <w:p w:rsidR="00573977" w:rsidRDefault="00573977" w:rsidP="00573977">
      <w:pPr>
        <w:pStyle w:val="A02TextParagraphNoIndentation"/>
        <w:ind w:firstLine="708"/>
      </w:pPr>
      <w:r>
        <w:t>Поэтому 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D97258" w:rsidRDefault="00B06C50" w:rsidP="00EB1E8A">
      <w:pPr>
        <w:rPr>
          <w:szCs w:val="28"/>
        </w:rPr>
      </w:pPr>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sidR="00D97258">
        <w:rPr>
          <w:szCs w:val="28"/>
        </w:rPr>
        <w:t>:</w:t>
      </w:r>
    </w:p>
    <w:p w:rsidR="00D97258" w:rsidRDefault="00C04C5E" w:rsidP="00D97258">
      <w:pPr>
        <w:pStyle w:val="C011"/>
      </w:pPr>
      <w:r>
        <w:t>П</w:t>
      </w:r>
      <w:r w:rsidR="00B06C50">
        <w:t>арам</w:t>
      </w:r>
      <w:r>
        <w:t>етрические;</w:t>
      </w:r>
    </w:p>
    <w:p w:rsidR="00D97258" w:rsidRDefault="00C04C5E" w:rsidP="00D97258">
      <w:pPr>
        <w:pStyle w:val="C011"/>
      </w:pPr>
      <w:r>
        <w:t>Н</w:t>
      </w:r>
      <w:r w:rsidR="00D97258">
        <w:t>епараметрические</w:t>
      </w:r>
      <w:r>
        <w:t>.</w:t>
      </w:r>
    </w:p>
    <w:p w:rsidR="00867089" w:rsidRDefault="00B06C50" w:rsidP="00977F8D">
      <w:pPr>
        <w:pStyle w:val="A02TextParagraphNoIndentation"/>
        <w:ind w:firstLine="708"/>
      </w:pPr>
      <w:proofErr w:type="gramStart"/>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w:t>
      </w:r>
      <w:r w:rsidR="00F26AE8">
        <w:t>на</w:t>
      </w:r>
      <w:r>
        <w:t xml:space="preserve"> входн</w:t>
      </w:r>
      <w:r w:rsidR="00F26AE8">
        <w:t>ые данные</w:t>
      </w:r>
      <w:r w:rsidR="003109A6">
        <w:t xml:space="preserve"> –</w:t>
      </w:r>
      <w:r w:rsidR="00AD78A6">
        <w:t xml:space="preserve"> </w:t>
      </w:r>
      <w:r w:rsidR="003109A6">
        <w:t>д</w:t>
      </w:r>
      <w:r w:rsidR="00AD78A6">
        <w:t xml:space="preserve">анные </w:t>
      </w:r>
      <w:r>
        <w:t>должны быть нормально распределены.</w:t>
      </w:r>
      <w:proofErr w:type="gramEnd"/>
    </w:p>
    <w:p w:rsidR="00867089" w:rsidRDefault="00867089" w:rsidP="00977F8D">
      <w:pPr>
        <w:pStyle w:val="A02TextParagraphNoIndentation"/>
        <w:ind w:firstLine="708"/>
      </w:pPr>
      <w:r>
        <w:t>Нормальное распределение (или распределение Гаусса) – это распределение вероятностей, совпадающее с функцией Гаусса</w:t>
      </w:r>
      <w:r w:rsidR="007A3E53">
        <w:t xml:space="preserve">, вычисляемой по формуле </w:t>
      </w:r>
      <w:r w:rsidR="007A3E53">
        <w:fldChar w:fldCharType="begin"/>
      </w:r>
      <w:r w:rsidR="007A3E53">
        <w:instrText xml:space="preserve"> REF  _Ref493730654 \* Lower \h \r </w:instrText>
      </w:r>
      <w:r w:rsidR="007A3E53">
        <w:fldChar w:fldCharType="separate"/>
      </w:r>
      <w:r w:rsidR="002E1E1F">
        <w:t>рис 1</w:t>
      </w:r>
      <w:r w:rsidR="007A3E53">
        <w:fldChar w:fldCharType="end"/>
      </w:r>
      <w:r>
        <w:t>:</w:t>
      </w:r>
    </w:p>
    <w:p w:rsidR="00867089" w:rsidRDefault="002B302C" w:rsidP="002B302C">
      <w:pPr>
        <w:pStyle w:val="B01"/>
      </w:pPr>
      <w:r>
        <w:rPr>
          <w:noProof/>
          <w:lang w:eastAsia="ru-RU"/>
        </w:rPr>
        <w:lastRenderedPageBreak/>
        <w:drawing>
          <wp:inline distT="0" distB="0" distL="0" distR="0" wp14:anchorId="62E5D93C" wp14:editId="26CBB8C7">
            <wp:extent cx="1943100" cy="7239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43100" cy="723900"/>
                    </a:xfrm>
                    <a:prstGeom prst="rect">
                      <a:avLst/>
                    </a:prstGeom>
                  </pic:spPr>
                </pic:pic>
              </a:graphicData>
            </a:graphic>
          </wp:inline>
        </w:drawing>
      </w:r>
    </w:p>
    <w:p w:rsidR="007A3E53" w:rsidRPr="007A3E53" w:rsidRDefault="007A3E53" w:rsidP="00D04182">
      <w:pPr>
        <w:pStyle w:val="B02"/>
      </w:pPr>
      <w:r>
        <w:t xml:space="preserve"> </w:t>
      </w:r>
      <w:bookmarkStart w:id="40" w:name="_Ref493730654"/>
      <w:r w:rsidR="00D04182">
        <w:t xml:space="preserve">– </w:t>
      </w:r>
      <w:r>
        <w:t>функция Гаусса</w:t>
      </w:r>
      <w:bookmarkEnd w:id="40"/>
    </w:p>
    <w:p w:rsidR="00264DE3" w:rsidRDefault="00264DE3" w:rsidP="00977F8D">
      <w:pPr>
        <w:pStyle w:val="A02TextParagraphNoIndentation"/>
        <w:ind w:firstLine="708"/>
      </w:pPr>
      <w:r>
        <w:t>Г</w:t>
      </w:r>
      <w:r w:rsidR="00867089">
        <w:t>де</w:t>
      </w:r>
    </w:p>
    <w:p w:rsidR="00264DE3" w:rsidRDefault="00867089" w:rsidP="00977F8D">
      <w:pPr>
        <w:pStyle w:val="A02TextParagraphNoIndentation"/>
        <w:ind w:firstLine="708"/>
      </w:pPr>
      <w:r>
        <w:t xml:space="preserve">μ — математическое ожидание (среднее значение), </w:t>
      </w:r>
    </w:p>
    <w:p w:rsidR="0042629B" w:rsidRDefault="00867089" w:rsidP="00977F8D">
      <w:pPr>
        <w:pStyle w:val="A02TextParagraphNoIndentation"/>
        <w:ind w:firstLine="708"/>
      </w:pPr>
      <w:r>
        <w:t>σ — с</w:t>
      </w:r>
      <w:r w:rsidR="004732E5">
        <w:t xml:space="preserve">реднеквадратическое отклонение. </w:t>
      </w:r>
    </w:p>
    <w:p w:rsidR="004732E5" w:rsidRDefault="004732E5" w:rsidP="00977F8D">
      <w:pPr>
        <w:pStyle w:val="A02TextParagraphNoIndentation"/>
        <w:ind w:firstLine="708"/>
      </w:pPr>
      <w:r w:rsidRPr="004732E5">
        <w:t>Стандартным нормальным распределением называется нормальное распределение с математическим ожиданием μ = 0 и стандартным отклонением σ = 1.</w:t>
      </w:r>
      <w:r w:rsidR="0042629B">
        <w:t xml:space="preserve"> Стандартное распределение отображено на </w:t>
      </w:r>
      <w:r w:rsidR="000F7069">
        <w:fldChar w:fldCharType="begin"/>
      </w:r>
      <w:r w:rsidR="000F7069">
        <w:instrText xml:space="preserve"> REF  _Ref493731058 \* Lower \h \r </w:instrText>
      </w:r>
      <w:r w:rsidR="000F7069">
        <w:fldChar w:fldCharType="separate"/>
      </w:r>
      <w:r w:rsidR="002E1E1F">
        <w:t>рис 2</w:t>
      </w:r>
      <w:r w:rsidR="000F7069">
        <w:fldChar w:fldCharType="end"/>
      </w:r>
      <w:r w:rsidR="000F7069">
        <w:t xml:space="preserve"> зеленой линией.</w:t>
      </w:r>
    </w:p>
    <w:p w:rsidR="004732E5" w:rsidRDefault="004732E5" w:rsidP="004732E5">
      <w:pPr>
        <w:pStyle w:val="B01"/>
      </w:pPr>
      <w:r>
        <w:rPr>
          <w:noProof/>
          <w:lang w:eastAsia="ru-RU"/>
        </w:rPr>
        <w:drawing>
          <wp:inline distT="0" distB="0" distL="0" distR="0" wp14:anchorId="074858F3" wp14:editId="7D89245C">
            <wp:extent cx="5289166" cy="3967701"/>
            <wp:effectExtent l="0" t="0" r="6985" b="0"/>
            <wp:docPr id="8" name="Рисунок 8" descr="Плотность нормального 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Плотность нормального распределени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83907" cy="3963756"/>
                    </a:xfrm>
                    <a:prstGeom prst="rect">
                      <a:avLst/>
                    </a:prstGeom>
                    <a:noFill/>
                    <a:ln>
                      <a:noFill/>
                    </a:ln>
                  </pic:spPr>
                </pic:pic>
              </a:graphicData>
            </a:graphic>
          </wp:inline>
        </w:drawing>
      </w:r>
    </w:p>
    <w:p w:rsidR="0042629B" w:rsidRPr="0042629B" w:rsidRDefault="0094265F" w:rsidP="0042629B">
      <w:pPr>
        <w:pStyle w:val="B02"/>
      </w:pPr>
      <w:bookmarkStart w:id="41" w:name="_Ref493731058"/>
      <w:r>
        <w:t xml:space="preserve"> – стандартное распределение</w:t>
      </w:r>
    </w:p>
    <w:bookmarkEnd w:id="41"/>
    <w:p w:rsidR="00B06C50" w:rsidRPr="00B06C50" w:rsidRDefault="005F2863" w:rsidP="00977F8D">
      <w:pPr>
        <w:pStyle w:val="A02TextParagraphNoIndentation"/>
        <w:ind w:firstLine="708"/>
      </w:pPr>
      <w:r>
        <w:t>П</w:t>
      </w:r>
      <w:r w:rsidR="00B06C50">
        <w:t>еред применением статистических моделей нужно удостовериться, что данные имеют нормальное распределение.</w:t>
      </w:r>
    </w:p>
    <w:p w:rsidR="001118E8" w:rsidRPr="00BC14F8" w:rsidRDefault="001118E8" w:rsidP="001118E8">
      <w:r w:rsidRPr="00BC14F8">
        <w:t xml:space="preserve">Создание </w:t>
      </w:r>
      <w:r w:rsidR="00EC3BC8">
        <w:t>библиотеки</w:t>
      </w:r>
      <w:r w:rsidRPr="00BC14F8">
        <w:t xml:space="preserve"> алгоритмов статистического анализа данных </w:t>
      </w:r>
      <w:r w:rsidR="006E3ED1">
        <w:t xml:space="preserve">для </w:t>
      </w:r>
      <w:r w:rsidRPr="00BC14F8">
        <w:t xml:space="preserve">клинических исследований в параллельных группах,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2" w:name="_Toc492737933"/>
      <w:bookmarkStart w:id="43" w:name="_Toc493765773"/>
      <w:r w:rsidRPr="00893CB0">
        <w:lastRenderedPageBreak/>
        <w:t>Формулировка задачи</w:t>
      </w:r>
      <w:bookmarkEnd w:id="42"/>
      <w:bookmarkEnd w:id="43"/>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r w:rsidR="00077662">
        <w:t xml:space="preserve">инструкцией </w:t>
      </w:r>
      <w:r w:rsidR="000703D6">
        <w:t xml:space="preserve">по </w:t>
      </w:r>
      <w:r w:rsidR="00E06BF3">
        <w:t>эксплуатации</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9C00DE">
        <w:t>библиотек</w:t>
      </w:r>
      <w:r w:rsidR="00B44EF5" w:rsidRPr="008563D7">
        <w:t>:</w:t>
      </w:r>
    </w:p>
    <w:p w:rsidR="00660B12" w:rsidRPr="008563D7" w:rsidRDefault="00A262A1" w:rsidP="00E371BB">
      <w:pPr>
        <w:pStyle w:val="C011"/>
      </w:pPr>
      <w:r w:rsidRPr="008563D7">
        <w:rPr>
          <w:lang w:val="en-US"/>
        </w:rPr>
        <w:t>b</w:t>
      </w:r>
      <w:r w:rsidR="00660B12" w:rsidRPr="008563D7">
        <w:rPr>
          <w:lang w:val="en-US"/>
        </w:rPr>
        <w:t>ase</w:t>
      </w:r>
      <w:r w:rsidR="00C04C5E">
        <w:t>;</w:t>
      </w:r>
    </w:p>
    <w:p w:rsidR="00A262A1" w:rsidRPr="008563D7" w:rsidRDefault="00A262A1" w:rsidP="00A262A1">
      <w:pPr>
        <w:pStyle w:val="C011"/>
      </w:pPr>
      <w:proofErr w:type="spellStart"/>
      <w:r w:rsidRPr="008563D7">
        <w:t>methods</w:t>
      </w:r>
      <w:proofErr w:type="spellEnd"/>
      <w:r w:rsidR="00C04C5E">
        <w:t>;</w:t>
      </w:r>
    </w:p>
    <w:p w:rsidR="00660B12" w:rsidRPr="008563D7" w:rsidRDefault="00660B12" w:rsidP="00660B12">
      <w:pPr>
        <w:pStyle w:val="C011"/>
      </w:pPr>
      <w:proofErr w:type="spellStart"/>
      <w:r w:rsidRPr="008563D7">
        <w:t>utils</w:t>
      </w:r>
      <w:proofErr w:type="spellEnd"/>
      <w:r w:rsidR="00C04C5E">
        <w:t>;</w:t>
      </w:r>
    </w:p>
    <w:p w:rsidR="00DF1B19" w:rsidRPr="008563D7" w:rsidRDefault="00660B12" w:rsidP="00660B12">
      <w:pPr>
        <w:pStyle w:val="C011"/>
      </w:pPr>
      <w:proofErr w:type="spellStart"/>
      <w:r w:rsidRPr="008563D7">
        <w:t>grDevices</w:t>
      </w:r>
      <w:proofErr w:type="spellEnd"/>
      <w:r w:rsidR="00C04C5E">
        <w:t>;</w:t>
      </w:r>
    </w:p>
    <w:p w:rsidR="007C3EBA" w:rsidRDefault="00486ECB" w:rsidP="00660B12">
      <w:pPr>
        <w:pStyle w:val="C011"/>
      </w:pPr>
      <w:proofErr w:type="spellStart"/>
      <w:r>
        <w:rPr>
          <w:lang w:val="en-US"/>
        </w:rPr>
        <w:t>plyr</w:t>
      </w:r>
      <w:proofErr w:type="spellEnd"/>
      <w:r w:rsidR="00C04C5E">
        <w:t>;</w:t>
      </w:r>
    </w:p>
    <w:p w:rsidR="00D9007B" w:rsidRDefault="00D9007B" w:rsidP="00D9007B">
      <w:pPr>
        <w:pStyle w:val="C011"/>
      </w:pPr>
      <w:proofErr w:type="spellStart"/>
      <w:r w:rsidRPr="008563D7">
        <w:rPr>
          <w:lang w:val="en-US"/>
        </w:rPr>
        <w:t>xlsx</w:t>
      </w:r>
      <w:proofErr w:type="spellEnd"/>
      <w:r w:rsidR="00C04C5E">
        <w:t>;</w:t>
      </w:r>
    </w:p>
    <w:p w:rsidR="00D9007B" w:rsidRDefault="00D9007B" w:rsidP="00D9007B">
      <w:pPr>
        <w:pStyle w:val="C011"/>
      </w:pPr>
      <w:proofErr w:type="spellStart"/>
      <w:r w:rsidRPr="000613C3">
        <w:t>devtools</w:t>
      </w:r>
      <w:proofErr w:type="spellEnd"/>
      <w:r w:rsidR="00C04C5E">
        <w:t>;</w:t>
      </w:r>
    </w:p>
    <w:p w:rsidR="00D9007B" w:rsidRDefault="00D9007B" w:rsidP="00660B12">
      <w:pPr>
        <w:pStyle w:val="C011"/>
      </w:pPr>
      <w:r w:rsidRPr="00D9007B">
        <w:t>roxygen2</w:t>
      </w:r>
      <w:r w:rsidR="00C04C5E">
        <w:t>.</w:t>
      </w:r>
    </w:p>
    <w:p w:rsidR="00C9445D" w:rsidRPr="001672F5" w:rsidRDefault="00966200" w:rsidP="00500358">
      <w:r>
        <w:t xml:space="preserve">Для обеспечения </w:t>
      </w:r>
      <w:r w:rsidR="002013F2">
        <w:t>возможности</w:t>
      </w:r>
      <w:r w:rsidR="00924DE3" w:rsidRPr="00924DE3">
        <w:t xml:space="preserve"> </w:t>
      </w:r>
      <w:r w:rsidR="002013F2">
        <w:t>возврата</w:t>
      </w:r>
      <w:r w:rsidR="00924DE3" w:rsidRPr="00924DE3">
        <w:t xml:space="preserve"> к определённым старым версиям</w:t>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p>
    <w:p w:rsidR="006D7CA7" w:rsidRDefault="006D7CA7" w:rsidP="006D7CA7">
      <w:pPr>
        <w:pStyle w:val="D02"/>
      </w:pPr>
      <w:bookmarkStart w:id="44" w:name="_Toc381305357"/>
      <w:bookmarkStart w:id="45" w:name="_Toc390727577"/>
      <w:bookmarkStart w:id="46" w:name="_Toc492737934"/>
      <w:bookmarkStart w:id="47" w:name="_Toc493765774"/>
      <w:r w:rsidRPr="00893CB0">
        <w:t>Функциональные требования</w:t>
      </w:r>
      <w:bookmarkEnd w:id="44"/>
      <w:bookmarkEnd w:id="45"/>
      <w:bookmarkEnd w:id="46"/>
      <w:bookmarkEnd w:id="47"/>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r w:rsidR="000703D6">
        <w:t>;</w:t>
      </w:r>
    </w:p>
    <w:p w:rsidR="000D1E94" w:rsidRPr="001B0EC0" w:rsidRDefault="004E775D" w:rsidP="005956F2">
      <w:pPr>
        <w:pStyle w:val="C011"/>
      </w:pPr>
      <w:r>
        <w:t>Поиск опечаток</w:t>
      </w:r>
      <w:r w:rsidR="000703D6">
        <w:t>;</w:t>
      </w:r>
    </w:p>
    <w:p w:rsidR="000D1E94" w:rsidRDefault="004E775D" w:rsidP="005956F2">
      <w:pPr>
        <w:pStyle w:val="C011"/>
      </w:pPr>
      <w:r>
        <w:t>П</w:t>
      </w:r>
      <w:r w:rsidR="000D1E94" w:rsidRPr="001B0EC0">
        <w:t>оиск «выда</w:t>
      </w:r>
      <w:r w:rsidR="000D1E94">
        <w:t>ющихся значений» или «выбросов»</w:t>
      </w:r>
      <w:r w:rsidR="000703D6">
        <w:t>;</w:t>
      </w:r>
    </w:p>
    <w:p w:rsidR="00D7283A" w:rsidRDefault="000703D6" w:rsidP="00D7283A">
      <w:pPr>
        <w:pStyle w:val="C011"/>
      </w:pPr>
      <w:r>
        <w:t>Проверка на упорядочение дат;</w:t>
      </w:r>
    </w:p>
    <w:p w:rsidR="000D1E94" w:rsidRDefault="004E775D" w:rsidP="005956F2">
      <w:pPr>
        <w:pStyle w:val="C011"/>
      </w:pPr>
      <w:r>
        <w:t>И</w:t>
      </w:r>
      <w:r w:rsidR="000D1E94">
        <w:t>сследование нормальности распределени</w:t>
      </w:r>
      <w:r w:rsidR="000703D6">
        <w:t>я</w:t>
      </w:r>
      <w:r w:rsidR="000D1E94">
        <w:t xml:space="preserve"> </w:t>
      </w:r>
      <w:r w:rsidR="000703D6">
        <w:t>разл</w:t>
      </w:r>
      <w:r w:rsidR="00DB1A7C">
        <w:t>ичными статистическими методами</w:t>
      </w:r>
      <w:r>
        <w:t>.</w:t>
      </w:r>
    </w:p>
    <w:p w:rsidR="000D1E94" w:rsidRPr="00C31ADB" w:rsidRDefault="000D1E94" w:rsidP="000D1E94">
      <w:pPr>
        <w:pStyle w:val="D02"/>
      </w:pPr>
      <w:bookmarkStart w:id="48" w:name="_Toc493765775"/>
      <w:r w:rsidRPr="00C31ADB">
        <w:t xml:space="preserve">Нефункциональные </w:t>
      </w:r>
      <w:r w:rsidRPr="00BC14F8">
        <w:rPr>
          <w:szCs w:val="23"/>
        </w:rPr>
        <w:t>требования</w:t>
      </w:r>
      <w:bookmarkEnd w:id="48"/>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rsidR="004F61B3">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004F61B3">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4F61B3">
        <w:t>;</w:t>
      </w:r>
    </w:p>
    <w:p w:rsidR="000D1E94" w:rsidRPr="00773328" w:rsidRDefault="000D1E94" w:rsidP="00773328">
      <w:pPr>
        <w:pStyle w:val="C011"/>
      </w:pPr>
      <w:r w:rsidRPr="00773328">
        <w:t>Тестирование созданной библиотеки</w:t>
      </w:r>
      <w:r w:rsidR="0062044B">
        <w:t>.</w:t>
      </w:r>
    </w:p>
    <w:p w:rsidR="006C0E37" w:rsidRDefault="00865D50" w:rsidP="00865D50">
      <w:pPr>
        <w:pStyle w:val="D02"/>
      </w:pPr>
      <w:bookmarkStart w:id="49" w:name="_Toc493765776"/>
      <w:r w:rsidRPr="00893CB0">
        <w:lastRenderedPageBreak/>
        <w:t xml:space="preserve">Характеристики выбранных </w:t>
      </w:r>
      <w:r w:rsidR="0030112A">
        <w:t>программных</w:t>
      </w:r>
      <w:r w:rsidRPr="00893CB0">
        <w:t xml:space="preserve"> средств</w:t>
      </w:r>
      <w:bookmarkEnd w:id="49"/>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proofErr w:type="spellStart"/>
      <w:r w:rsidR="002B64AD">
        <w:t>RStudio</w:t>
      </w:r>
      <w:proofErr w:type="spellEnd"/>
      <w:r w:rsidR="002B64AD">
        <w:t>.</w:t>
      </w:r>
    </w:p>
    <w:p w:rsidR="00402327" w:rsidRDefault="00B41DB3" w:rsidP="00310787">
      <w:r>
        <w:t xml:space="preserve">R </w:t>
      </w:r>
      <w:r w:rsidR="004F61B3">
        <w:t>–</w:t>
      </w:r>
      <w:r>
        <w:t xml:space="preserve">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w:t>
      </w:r>
      <w:r w:rsidR="00DA19C2">
        <w:t>–</w:t>
      </w:r>
      <w:r w:rsidR="00D4479A">
        <w:t xml:space="preserve">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50" w:name="_Toc493765777"/>
      <w:r>
        <w:lastRenderedPageBreak/>
        <w:t>РЕАЛИЗАЦИЯ</w:t>
      </w:r>
      <w:bookmarkEnd w:id="50"/>
    </w:p>
    <w:p w:rsidR="003B2CB8" w:rsidRDefault="00C64071" w:rsidP="00C33C51">
      <w:pPr>
        <w:pStyle w:val="D02"/>
      </w:pPr>
      <w:bookmarkStart w:id="51" w:name="_Toc493765778"/>
      <w:r>
        <w:t>Алгоритмы решения задач</w:t>
      </w:r>
      <w:bookmarkEnd w:id="51"/>
    </w:p>
    <w:p w:rsidR="006A2335" w:rsidRPr="00B14147" w:rsidRDefault="00D0106E" w:rsidP="006A2335">
      <w:pPr>
        <w:pStyle w:val="A02TextParagraphNoIndentation"/>
        <w:ind w:firstLine="708"/>
      </w:pPr>
      <w:r>
        <w:t>Различные статистические методы по-разному относятся к наличию выбросов во входных данных.</w:t>
      </w:r>
      <w:r w:rsidR="006A2335">
        <w:t xml:space="preserve"> </w:t>
      </w:r>
      <w:r w:rsidR="00D14A58">
        <w:t>Н</w:t>
      </w:r>
      <w:r w:rsidR="006A2335" w:rsidRPr="00B14147">
        <w:t xml:space="preserve">аличие выбросов может сделать </w:t>
      </w:r>
      <w:r w:rsidR="006A2335">
        <w:t xml:space="preserve">использование </w:t>
      </w:r>
      <w:r w:rsidR="009060B2">
        <w:t>определенных</w:t>
      </w:r>
      <w:r w:rsidR="006A2335">
        <w:t xml:space="preserve"> статистических </w:t>
      </w:r>
      <w:r w:rsidR="006A2335" w:rsidRPr="00B14147">
        <w:t>модел</w:t>
      </w:r>
      <w:r w:rsidR="006A2335">
        <w:t xml:space="preserve">ей </w:t>
      </w:r>
      <w:r w:rsidR="006A2335" w:rsidRPr="00EC2A5B">
        <w:rPr>
          <w:i/>
        </w:rPr>
        <w:t>невозможным</w:t>
      </w:r>
      <w:r w:rsidR="006A2335">
        <w:t>, и в</w:t>
      </w:r>
      <w:r w:rsidR="006A2335" w:rsidRPr="00B14147">
        <w:t xml:space="preserve"> то же время</w:t>
      </w:r>
      <w:r w:rsidR="006A2335">
        <w:t>,</w:t>
      </w:r>
      <w:r w:rsidR="006A2335" w:rsidRPr="00B14147">
        <w:t xml:space="preserve"> никак не сказ</w:t>
      </w:r>
      <w:r w:rsidR="006A2335">
        <w:t>аться</w:t>
      </w:r>
      <w:r w:rsidR="006A2335" w:rsidRPr="00B14147">
        <w:t xml:space="preserve"> на результа</w:t>
      </w:r>
      <w:r w:rsidR="006A2335">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DA19C2">
        <w:t>–</w:t>
      </w:r>
      <w:r>
        <w:t xml:space="preserve"> это процесс обнаружения и исправления ошибок</w:t>
      </w:r>
      <w:r w:rsidR="003F556A">
        <w:t>.</w:t>
      </w:r>
    </w:p>
    <w:p w:rsidR="00BF0F2E" w:rsidRPr="00BF0F2E" w:rsidRDefault="00BF0F2E" w:rsidP="00BF0F2E">
      <w:r>
        <w:t xml:space="preserve">Для каждого рода ошибок был </w:t>
      </w:r>
      <w:r w:rsidR="00551B0E">
        <w:t xml:space="preserve">разработан свой </w:t>
      </w:r>
      <w:r w:rsidR="00336157">
        <w:t xml:space="preserve">алгоритм </w:t>
      </w:r>
      <w:r w:rsidR="00207980">
        <w:t>обнаружения</w:t>
      </w:r>
      <w:r w:rsidR="005C7605">
        <w:t xml:space="preserve">, </w:t>
      </w:r>
      <w:r w:rsidR="001A1CB8">
        <w:t>о которых будет рассказано</w:t>
      </w:r>
      <w:r w:rsidR="003F556A">
        <w:t xml:space="preserve"> ниже</w:t>
      </w:r>
      <w:r w:rsidR="005C7605">
        <w:t>.</w:t>
      </w:r>
    </w:p>
    <w:p w:rsidR="00BF0F2E" w:rsidRDefault="00BF0F2E" w:rsidP="00BF0F2E">
      <w:pPr>
        <w:pStyle w:val="D03"/>
        <w:rPr>
          <w:lang w:val="ru-RU"/>
        </w:rPr>
      </w:pPr>
      <w:bookmarkStart w:id="52" w:name="_Toc493765779"/>
      <w:r>
        <w:rPr>
          <w:lang w:val="ru-RU"/>
        </w:rPr>
        <w:t>Опечатки</w:t>
      </w:r>
      <w:bookmarkEnd w:id="52"/>
    </w:p>
    <w:p w:rsidR="00E05A21" w:rsidRDefault="00E05A21" w:rsidP="00866312">
      <w:r w:rsidRPr="001B056D">
        <w:t>Опечатки – это некорректно введенные пользователем данные.</w:t>
      </w:r>
      <w:r w:rsidR="00866312">
        <w:t xml:space="preserve"> </w:t>
      </w:r>
      <w:r>
        <w:t>Примером опечаток может служить:</w:t>
      </w:r>
    </w:p>
    <w:p w:rsidR="005D5AF4" w:rsidRDefault="005D5AF4" w:rsidP="005D5AF4">
      <w:pPr>
        <w:pStyle w:val="C011"/>
      </w:pPr>
      <w:r>
        <w:t xml:space="preserve">Данные, </w:t>
      </w:r>
      <w:r w:rsidR="00E3034A">
        <w:t>не входящие</w:t>
      </w:r>
      <w:r w:rsidR="003A6EFD">
        <w:t xml:space="preserve"> </w:t>
      </w:r>
      <w:r w:rsidR="00E3034A">
        <w:t xml:space="preserve">в </w:t>
      </w:r>
      <w:r w:rsidR="003A6EFD">
        <w:t>допустимы</w:t>
      </w:r>
      <w:r w:rsidR="00E3034A">
        <w:t>й</w:t>
      </w:r>
      <w:r w:rsidR="003A6EFD">
        <w:t xml:space="preserve"> набор </w:t>
      </w:r>
      <w:r w:rsidR="00E3034A">
        <w:t>значений.</w:t>
      </w:r>
    </w:p>
    <w:p w:rsidR="00E05A21" w:rsidRDefault="00E05A21" w:rsidP="001B056D">
      <w:pPr>
        <w:pStyle w:val="C011"/>
      </w:pPr>
      <w:r>
        <w:t>Наличие букв в числовых данных</w:t>
      </w:r>
      <w:r w:rsidR="001B056D">
        <w:t>;</w:t>
      </w:r>
    </w:p>
    <w:p w:rsidR="00E05A21" w:rsidRDefault="00E05A21" w:rsidP="001B056D">
      <w:pPr>
        <w:pStyle w:val="C011"/>
      </w:pPr>
      <w:r>
        <w:t xml:space="preserve">Неправильные разделители между числами в </w:t>
      </w:r>
      <w:r w:rsidR="00503109">
        <w:t>записи дат</w:t>
      </w:r>
      <w:r w:rsidR="001B056D">
        <w:t>;</w:t>
      </w:r>
    </w:p>
    <w:p w:rsidR="002305E4" w:rsidRDefault="000418D7" w:rsidP="001B056D">
      <w:pPr>
        <w:pStyle w:val="C011"/>
      </w:pPr>
      <w:r>
        <w:t>Лишние пробелы в записи десятичных дробей</w:t>
      </w:r>
      <w:r w:rsidR="001B056D">
        <w:t>.</w:t>
      </w:r>
    </w:p>
    <w:p w:rsidR="00465849" w:rsidRDefault="0021160F" w:rsidP="00465849">
      <w:r>
        <w:t xml:space="preserve">На </w:t>
      </w:r>
      <w:r>
        <w:fldChar w:fldCharType="begin"/>
      </w:r>
      <w:r>
        <w:instrText xml:space="preserve"> REF  _Ref493750224 \* Lower \h \r </w:instrText>
      </w:r>
      <w:r>
        <w:fldChar w:fldCharType="separate"/>
      </w:r>
      <w:r w:rsidR="002E1E1F">
        <w:t>рис 3</w:t>
      </w:r>
      <w:r>
        <w:fldChar w:fldCharType="end"/>
      </w:r>
      <w:r>
        <w:t xml:space="preserve"> изображен</w:t>
      </w:r>
      <w:r w:rsidR="00BE10CA">
        <w:t>а блок-схема</w:t>
      </w:r>
      <w:r>
        <w:t xml:space="preserve"> </w:t>
      </w:r>
      <w:r w:rsidR="009F6965">
        <w:t>алгоритма поиска опечаток для данных</w:t>
      </w:r>
      <w:r w:rsidR="00503109">
        <w:t>, имеющих набор определенных допустимых значений.</w:t>
      </w:r>
      <w:r w:rsidR="00CF6A44">
        <w:t xml:space="preserve"> </w:t>
      </w:r>
      <w:r w:rsidR="00B4497E">
        <w:t>Та</w:t>
      </w:r>
      <w:r w:rsidR="00CF6A44">
        <w:t>ки</w:t>
      </w:r>
      <w:r w:rsidR="005F5F49">
        <w:t>е</w:t>
      </w:r>
      <w:r w:rsidR="00CF6A44">
        <w:t xml:space="preserve"> значения мо</w:t>
      </w:r>
      <w:r w:rsidR="00A51C6C">
        <w:t>гут</w:t>
      </w:r>
      <w:r w:rsidR="00CF6A44">
        <w:t xml:space="preserve"> </w:t>
      </w:r>
      <w:r w:rsidR="005F5F49">
        <w:t>содержать</w:t>
      </w:r>
      <w:r w:rsidR="00CF6A44">
        <w:t>, к примеру,</w:t>
      </w:r>
      <w:r w:rsidR="00B4497E">
        <w:t xml:space="preserve"> </w:t>
      </w:r>
      <w:r w:rsidR="00A51C6C">
        <w:t xml:space="preserve">записи и </w:t>
      </w:r>
      <w:r w:rsidR="0062044B">
        <w:t xml:space="preserve">тяжести состояния пациента </w:t>
      </w:r>
      <w:r w:rsidR="00A51C6C">
        <w:t xml:space="preserve">(только значения </w:t>
      </w:r>
      <w:r w:rsidR="0062044B">
        <w:t>«</w:t>
      </w:r>
      <w:r w:rsidR="0062044B" w:rsidRPr="0062044B">
        <w:t>удовлетворительное</w:t>
      </w:r>
      <w:r w:rsidR="0062044B">
        <w:t>»</w:t>
      </w:r>
      <w:r w:rsidR="0062044B" w:rsidRPr="0062044B">
        <w:t xml:space="preserve">, </w:t>
      </w:r>
      <w:r w:rsidR="0062044B">
        <w:t>«</w:t>
      </w:r>
      <w:r w:rsidR="0062044B" w:rsidRPr="0062044B">
        <w:t>средней тяжести</w:t>
      </w:r>
      <w:r w:rsidR="0062044B">
        <w:t>»</w:t>
      </w:r>
      <w:r w:rsidR="0062044B" w:rsidRPr="0062044B">
        <w:t xml:space="preserve">, </w:t>
      </w:r>
      <w:r w:rsidR="0062044B">
        <w:t>«</w:t>
      </w:r>
      <w:r w:rsidR="0062044B" w:rsidRPr="0062044B">
        <w:t>тяжёлое</w:t>
      </w:r>
      <w:r w:rsidR="0062044B">
        <w:t>»</w:t>
      </w:r>
      <w:r w:rsidR="0062044B" w:rsidRPr="0062044B">
        <w:t xml:space="preserve">, </w:t>
      </w:r>
      <w:r w:rsidR="0062044B">
        <w:t>«</w:t>
      </w:r>
      <w:r w:rsidR="0062044B" w:rsidRPr="0062044B">
        <w:t>крайне тяжёлое</w:t>
      </w:r>
      <w:r w:rsidR="0062044B">
        <w:t>»</w:t>
      </w:r>
      <w:r w:rsidR="00A51C6C">
        <w:t>).</w:t>
      </w:r>
    </w:p>
    <w:p w:rsidR="000C02D9" w:rsidRDefault="000C02D9" w:rsidP="00465849">
      <w:r>
        <w:t xml:space="preserve">Остальные </w:t>
      </w:r>
      <w:r w:rsidR="00DB6EC8">
        <w:t>виды</w:t>
      </w:r>
      <w:r>
        <w:t xml:space="preserve"> опечат</w:t>
      </w:r>
      <w:r w:rsidR="00D47833">
        <w:t>ок</w:t>
      </w:r>
      <w:r>
        <w:t xml:space="preserve"> </w:t>
      </w:r>
      <w:r w:rsidR="00BE10CA">
        <w:t>определяются</w:t>
      </w:r>
      <w:r>
        <w:t xml:space="preserve"> с помощью </w:t>
      </w:r>
      <w:r w:rsidR="00625FA8">
        <w:t xml:space="preserve">шаблонов, заданных </w:t>
      </w:r>
      <w:r>
        <w:t>регулярны</w:t>
      </w:r>
      <w:r w:rsidR="00625FA8">
        <w:t>ми</w:t>
      </w:r>
      <w:r>
        <w:t xml:space="preserve"> выражени</w:t>
      </w:r>
      <w:r w:rsidR="00625FA8">
        <w:t>ями</w:t>
      </w:r>
      <w:r w:rsidR="00361E50">
        <w:t>.</w:t>
      </w:r>
    </w:p>
    <w:p w:rsidR="002305E4" w:rsidRDefault="00913A08" w:rsidP="003A5632">
      <w:pPr>
        <w:pStyle w:val="B01"/>
      </w:pPr>
      <w:r>
        <w:object w:dxaOrig="14790" w:dyaOrig="19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55pt;height:529.1pt" o:ole="">
            <v:imagedata r:id="rId13" o:title=""/>
          </v:shape>
          <o:OLEObject Type="Embed" ProgID="Visio.Drawing.15" ShapeID="_x0000_i1026" DrawAspect="Content" ObjectID="_1567508984" r:id="rId14"/>
        </w:object>
      </w:r>
    </w:p>
    <w:p w:rsidR="003A5632" w:rsidRPr="003A5632" w:rsidRDefault="00625FA8" w:rsidP="003A5632">
      <w:pPr>
        <w:pStyle w:val="B02"/>
      </w:pPr>
      <w:bookmarkStart w:id="53" w:name="_Ref493750224"/>
      <w:r>
        <w:t>–</w:t>
      </w:r>
      <w:r w:rsidRPr="00625FA8">
        <w:t xml:space="preserve"> </w:t>
      </w:r>
      <w:r w:rsidR="00BF1229">
        <w:t xml:space="preserve">блок-схема </w:t>
      </w:r>
      <w:r>
        <w:t xml:space="preserve">алгоритма поиска опечаток для данных, имеющих набор определенных допустимых значений </w:t>
      </w:r>
      <w:bookmarkEnd w:id="53"/>
    </w:p>
    <w:p w:rsidR="00BF0F2E" w:rsidRDefault="00BF0F2E" w:rsidP="00BF0F2E">
      <w:pPr>
        <w:pStyle w:val="D03"/>
        <w:rPr>
          <w:lang w:val="ru-RU"/>
        </w:rPr>
      </w:pPr>
      <w:bookmarkStart w:id="54" w:name="_Toc493765780"/>
      <w:r>
        <w:rPr>
          <w:lang w:val="ru-RU"/>
        </w:rPr>
        <w:t>Выбросы</w:t>
      </w:r>
      <w:bookmarkEnd w:id="54"/>
    </w:p>
    <w:p w:rsidR="00F2132C" w:rsidRDefault="00F2132C" w:rsidP="00866312">
      <w:pPr>
        <w:pStyle w:val="A02TextParagraphNoIndentation"/>
        <w:ind w:firstLine="708"/>
        <w:rPr>
          <w:shd w:val="clear" w:color="auto" w:fill="FFFFFF"/>
        </w:rPr>
      </w:pPr>
      <w:r>
        <w:rPr>
          <w:shd w:val="clear" w:color="auto" w:fill="FFFFFF"/>
        </w:rPr>
        <w:t>Под «выбросом» понимается значение, которое слишком велико или слишком мало по сравнению с большинством других имеющихся значений.</w:t>
      </w:r>
      <w:r w:rsidR="00207980">
        <w:rPr>
          <w:shd w:val="clear" w:color="auto" w:fill="FFFFFF"/>
        </w:rPr>
        <w:t xml:space="preserve"> К примеру, </w:t>
      </w:r>
      <w:r w:rsidR="005C2170">
        <w:rPr>
          <w:shd w:val="clear" w:color="auto" w:fill="FFFFFF"/>
        </w:rPr>
        <w:t xml:space="preserve">средний вес большинства участников исследования </w:t>
      </w:r>
      <w:r w:rsidR="00434CFC">
        <w:rPr>
          <w:shd w:val="clear" w:color="auto" w:fill="FFFFFF"/>
        </w:rPr>
        <w:t xml:space="preserve">– </w:t>
      </w:r>
      <w:r w:rsidR="005C2170">
        <w:rPr>
          <w:shd w:val="clear" w:color="auto" w:fill="FFFFFF"/>
        </w:rPr>
        <w:t xml:space="preserve">75 кг. </w:t>
      </w:r>
      <w:r w:rsidR="000F6FC0">
        <w:rPr>
          <w:shd w:val="clear" w:color="auto" w:fill="FFFFFF"/>
        </w:rPr>
        <w:t>Но также в исследовании приняли участи</w:t>
      </w:r>
      <w:r w:rsidR="00434CFC">
        <w:rPr>
          <w:shd w:val="clear" w:color="auto" w:fill="FFFFFF"/>
        </w:rPr>
        <w:t>е</w:t>
      </w:r>
      <w:r w:rsidR="000F6FC0">
        <w:rPr>
          <w:shd w:val="clear" w:color="auto" w:fill="FFFFFF"/>
        </w:rPr>
        <w:t xml:space="preserve"> </w:t>
      </w:r>
      <w:r w:rsidR="00434CFC">
        <w:rPr>
          <w:shd w:val="clear" w:color="auto" w:fill="FFFFFF"/>
        </w:rPr>
        <w:t>два человека</w:t>
      </w:r>
      <w:r w:rsidR="000F6FC0">
        <w:rPr>
          <w:shd w:val="clear" w:color="auto" w:fill="FFFFFF"/>
        </w:rPr>
        <w:t xml:space="preserve"> весом 55 кг и 110 кг, именно эти значения будут выбросами.</w:t>
      </w:r>
    </w:p>
    <w:p w:rsidR="00F2132C" w:rsidRPr="00F2132C" w:rsidRDefault="00361E50" w:rsidP="00DB6EC8">
      <w:pPr>
        <w:pStyle w:val="A02TextParagraphNoIndentation"/>
        <w:ind w:firstLine="708"/>
      </w:pPr>
      <w:r>
        <w:lastRenderedPageBreak/>
        <w:t xml:space="preserve">Для </w:t>
      </w:r>
      <w:r w:rsidR="00434CFC">
        <w:t>обнаружения</w:t>
      </w:r>
      <w:r w:rsidR="0080554F">
        <w:t xml:space="preserve"> выбросов была использована </w:t>
      </w:r>
      <w:r w:rsidR="000E50C5">
        <w:t xml:space="preserve">функция </w:t>
      </w:r>
      <w:r w:rsidR="0080554F">
        <w:rPr>
          <w:lang w:val="en-US"/>
        </w:rPr>
        <w:t>boxplot</w:t>
      </w:r>
      <w:r w:rsidR="0080554F" w:rsidRPr="00242680">
        <w:t>.</w:t>
      </w:r>
      <w:r w:rsidR="0080554F">
        <w:rPr>
          <w:lang w:val="en-US"/>
        </w:rPr>
        <w:t>stats</w:t>
      </w:r>
      <w:r w:rsidR="0080554F">
        <w:t>(), производн</w:t>
      </w:r>
      <w:r w:rsidR="000E50C5">
        <w:t>ая</w:t>
      </w:r>
      <w:r w:rsidR="0080554F">
        <w:t xml:space="preserve"> графической функции </w:t>
      </w:r>
      <w:r w:rsidR="0080554F" w:rsidRPr="00B04D34">
        <w:t>высокого уровня</w:t>
      </w:r>
      <w:r w:rsidR="0080554F">
        <w:t xml:space="preserve"> </w:t>
      </w:r>
      <w:r w:rsidR="0080554F">
        <w:rPr>
          <w:lang w:val="en-US"/>
        </w:rPr>
        <w:t>boxplot</w:t>
      </w:r>
      <w:r w:rsidR="0080554F">
        <w:t>(), которая</w:t>
      </w:r>
      <w:r w:rsidR="0080554F" w:rsidRPr="000A1EB1">
        <w:t xml:space="preserve"> </w:t>
      </w:r>
      <w:r w:rsidR="0080554F">
        <w:t xml:space="preserve">служит для построения диаграмм размахов. </w:t>
      </w:r>
      <w:r w:rsidR="000E50C5">
        <w:t xml:space="preserve">А </w:t>
      </w:r>
      <w:r w:rsidR="0080554F">
        <w:rPr>
          <w:shd w:val="clear" w:color="auto" w:fill="FFFFFF"/>
          <w:lang w:val="en-US"/>
        </w:rPr>
        <w:t>boxplot</w:t>
      </w:r>
      <w:r w:rsidR="0080554F" w:rsidRPr="00AA736E">
        <w:rPr>
          <w:shd w:val="clear" w:color="auto" w:fill="FFFFFF"/>
        </w:rPr>
        <w:t>.</w:t>
      </w:r>
      <w:r w:rsidR="0080554F">
        <w:rPr>
          <w:shd w:val="clear" w:color="auto" w:fill="FFFFFF"/>
          <w:lang w:val="en-US"/>
        </w:rPr>
        <w:t>stats</w:t>
      </w:r>
      <w:r w:rsidR="0080554F" w:rsidRPr="00AA736E">
        <w:rPr>
          <w:shd w:val="clear" w:color="auto" w:fill="FFFFFF"/>
        </w:rPr>
        <w:t>()</w:t>
      </w:r>
      <w:r w:rsidR="0080554F">
        <w:rPr>
          <w:shd w:val="clear" w:color="auto" w:fill="FFFFFF"/>
        </w:rPr>
        <w:t>, в свою очередь,</w:t>
      </w:r>
      <w:r w:rsidR="0080554F" w:rsidRPr="00AA736E">
        <w:rPr>
          <w:shd w:val="clear" w:color="auto" w:fill="FFFFFF"/>
        </w:rPr>
        <w:t xml:space="preserve"> </w:t>
      </w:r>
      <w:r w:rsidR="0080554F">
        <w:rPr>
          <w:shd w:val="clear" w:color="auto" w:fill="FFFFFF"/>
        </w:rPr>
        <w:t xml:space="preserve">используется для сбора </w:t>
      </w:r>
      <w:r w:rsidR="0080554F">
        <w:rPr>
          <w:color w:val="000000"/>
          <w:sz w:val="27"/>
          <w:szCs w:val="27"/>
          <w:shd w:val="clear" w:color="auto" w:fill="FFFFFF"/>
        </w:rPr>
        <w:t>статистики, необходимой для создания диаграмм размахов.</w:t>
      </w:r>
      <w:r w:rsidR="0080554F">
        <w:t xml:space="preserve"> </w:t>
      </w:r>
      <w:r w:rsidR="007912CE">
        <w:t xml:space="preserve">Подробный механизм реализации </w:t>
      </w:r>
      <w:r w:rsidR="00CE02DD">
        <w:t xml:space="preserve">описан </w:t>
      </w:r>
      <w:r w:rsidR="00DB6EC8">
        <w:t xml:space="preserve">в пункте </w:t>
      </w:r>
      <w:r w:rsidR="007912CE">
        <w:fldChar w:fldCharType="begin"/>
      </w:r>
      <w:r w:rsidR="007912CE">
        <w:instrText xml:space="preserve"> REF _Ref493755811 \r \h </w:instrText>
      </w:r>
      <w:r w:rsidR="007912CE">
        <w:fldChar w:fldCharType="separate"/>
      </w:r>
      <w:r w:rsidR="002E1E1F">
        <w:t>2.2.5</w:t>
      </w:r>
      <w:r w:rsidR="007912CE">
        <w:fldChar w:fldCharType="end"/>
      </w:r>
      <w:r w:rsidR="00DB6EC8">
        <w:t>.</w:t>
      </w:r>
    </w:p>
    <w:p w:rsidR="006A2335" w:rsidRDefault="000D5A2F" w:rsidP="00BF0F2E">
      <w:pPr>
        <w:pStyle w:val="D03"/>
        <w:rPr>
          <w:lang w:val="ru-RU"/>
        </w:rPr>
      </w:pPr>
      <w:bookmarkStart w:id="55" w:name="_Toc493765781"/>
      <w:r>
        <w:rPr>
          <w:lang w:val="ru-RU"/>
        </w:rPr>
        <w:t>Генерация отчет</w:t>
      </w:r>
      <w:r w:rsidR="00474B8E">
        <w:rPr>
          <w:lang w:val="ru-RU"/>
        </w:rPr>
        <w:t>ов</w:t>
      </w:r>
      <w:bookmarkEnd w:id="55"/>
    </w:p>
    <w:p w:rsidR="000D5A2F" w:rsidRDefault="00951659" w:rsidP="000D5A2F">
      <w:r>
        <w:t>Библиотека позволяет</w:t>
      </w:r>
      <w:r w:rsidR="000D5A2F">
        <w:t xml:space="preserve"> </w:t>
      </w:r>
      <w:r w:rsidR="00805776">
        <w:t>создавать</w:t>
      </w:r>
      <w:r w:rsidR="00015EF7">
        <w:t xml:space="preserve"> </w:t>
      </w:r>
      <w:r>
        <w:t xml:space="preserve">пользовательские </w:t>
      </w:r>
      <w:r w:rsidR="00015EF7">
        <w:t xml:space="preserve">отчеты об ошибках </w:t>
      </w:r>
      <w:r w:rsidR="00397E8B">
        <w:t>нескольких типов</w:t>
      </w:r>
      <w:r>
        <w:t>:</w:t>
      </w:r>
    </w:p>
    <w:p w:rsidR="00397E8B" w:rsidRDefault="00D46515" w:rsidP="00397E8B">
      <w:pPr>
        <w:pStyle w:val="C011"/>
      </w:pPr>
      <w:r>
        <w:t xml:space="preserve">Текстовый файл, в который построчно записываются </w:t>
      </w:r>
      <w:r w:rsidR="000C5622">
        <w:t xml:space="preserve">сообщения о </w:t>
      </w:r>
      <w:r>
        <w:t>найденны</w:t>
      </w:r>
      <w:r w:rsidR="000C5622">
        <w:t>х</w:t>
      </w:r>
      <w:r>
        <w:t xml:space="preserve"> </w:t>
      </w:r>
      <w:r w:rsidR="00474B8E">
        <w:t>некорректны</w:t>
      </w:r>
      <w:r w:rsidR="000C5622">
        <w:t>х</w:t>
      </w:r>
      <w:r w:rsidR="00474B8E">
        <w:t xml:space="preserve"> данны</w:t>
      </w:r>
      <w:r w:rsidR="000C5622">
        <w:t>х</w:t>
      </w:r>
      <w:r w:rsidR="00474B8E">
        <w:t>. Текст сообщения содержит</w:t>
      </w:r>
      <w:r>
        <w:t xml:space="preserve"> тип ошибки, позици</w:t>
      </w:r>
      <w:r w:rsidR="000C5622">
        <w:t>ю</w:t>
      </w:r>
      <w:r>
        <w:t xml:space="preserve"> некорректного</w:t>
      </w:r>
      <w:r w:rsidR="00474B8E">
        <w:t xml:space="preserve"> значения в исходной таблице данных, </w:t>
      </w:r>
      <w:r w:rsidR="000C5622">
        <w:t xml:space="preserve">само </w:t>
      </w:r>
      <w:r w:rsidR="00396490">
        <w:t>значение.</w:t>
      </w:r>
    </w:p>
    <w:p w:rsidR="00397E8B" w:rsidRDefault="00396490" w:rsidP="00397E8B">
      <w:pPr>
        <w:pStyle w:val="C011"/>
      </w:pPr>
      <w:r>
        <w:rPr>
          <w:lang w:val="en-US"/>
        </w:rPr>
        <w:t>Excel</w:t>
      </w:r>
      <w:r w:rsidRPr="00AA17CD">
        <w:t>-</w:t>
      </w:r>
      <w:r>
        <w:t>таблица</w:t>
      </w:r>
      <w:r w:rsidR="00AA17CD">
        <w:t xml:space="preserve"> с </w:t>
      </w:r>
      <w:r w:rsidR="00F77DBB">
        <w:t xml:space="preserve">несколькими </w:t>
      </w:r>
      <w:r w:rsidR="00AA17CD">
        <w:t xml:space="preserve">стилями, </w:t>
      </w:r>
      <w:r w:rsidR="00B03775">
        <w:t xml:space="preserve">которые применяются для наглядного отображения найденных </w:t>
      </w:r>
      <w:r w:rsidR="0011389D">
        <w:t>проблем</w:t>
      </w:r>
      <w:r w:rsidR="00B03775">
        <w:t>.</w:t>
      </w:r>
    </w:p>
    <w:p w:rsidR="00397E8B" w:rsidRDefault="00F77DBB" w:rsidP="00397E8B">
      <w:pPr>
        <w:pStyle w:val="C011"/>
      </w:pPr>
      <w:r>
        <w:t xml:space="preserve">Сводная таблица данных в виде </w:t>
      </w:r>
      <w:r>
        <w:rPr>
          <w:lang w:val="en-US"/>
        </w:rPr>
        <w:t>Excel</w:t>
      </w:r>
      <w:r w:rsidR="00C9128D">
        <w:t xml:space="preserve">-файла, которая для каждого столбца исходных данных содержит </w:t>
      </w:r>
      <w:r w:rsidR="009B7088">
        <w:t>его различные значения и частоту их встречаемости.</w:t>
      </w:r>
      <w:r>
        <w:t xml:space="preserve"> Она </w:t>
      </w:r>
      <w:r w:rsidR="0056776E">
        <w:t>дает верное представление о содержимом</w:t>
      </w:r>
      <w:r>
        <w:t xml:space="preserve"> </w:t>
      </w:r>
      <w:r w:rsidR="00E235C6">
        <w:t>входны</w:t>
      </w:r>
      <w:r w:rsidR="0056776E">
        <w:t>х</w:t>
      </w:r>
      <w:r w:rsidR="00E235C6">
        <w:t xml:space="preserve"> данны</w:t>
      </w:r>
      <w:r w:rsidR="0056776E">
        <w:t>х</w:t>
      </w:r>
      <w:r w:rsidR="00E235C6">
        <w:t xml:space="preserve"> перед началом </w:t>
      </w:r>
      <w:r w:rsidR="0056776E">
        <w:t xml:space="preserve">их </w:t>
      </w:r>
      <w:r w:rsidR="00E235C6">
        <w:t xml:space="preserve">обработки, а также </w:t>
      </w:r>
      <w:r w:rsidR="00C6533C">
        <w:t xml:space="preserve">помогает в </w:t>
      </w:r>
      <w:r w:rsidR="00671194">
        <w:t xml:space="preserve">определении допустимого набора значений для </w:t>
      </w:r>
      <w:r w:rsidR="00C6533C">
        <w:t>исправлени</w:t>
      </w:r>
      <w:r w:rsidR="00671194">
        <w:t>я</w:t>
      </w:r>
      <w:r w:rsidR="00C6533C">
        <w:t xml:space="preserve"> опечаток.</w:t>
      </w:r>
    </w:p>
    <w:p w:rsidR="00397E8B" w:rsidRDefault="001F1255" w:rsidP="00397E8B">
      <w:r>
        <w:rPr>
          <w:rStyle w:val="a7"/>
        </w:rPr>
        <w:commentReference w:id="56"/>
      </w:r>
    </w:p>
    <w:p w:rsidR="0034718B" w:rsidRDefault="00305633" w:rsidP="00C33C51">
      <w:pPr>
        <w:pStyle w:val="D02"/>
      </w:pPr>
      <w:bookmarkStart w:id="57" w:name="_Toc493765782"/>
      <w:r>
        <w:t>Объектно-ориентированная</w:t>
      </w:r>
      <w:r w:rsidR="0034718B">
        <w:t xml:space="preserve"> модель</w:t>
      </w:r>
      <w:bookmarkEnd w:id="57"/>
    </w:p>
    <w:p w:rsidR="00E270A6" w:rsidRDefault="00C66468" w:rsidP="008A2636">
      <w:r>
        <w:t xml:space="preserve">Поставленные задачи были реализованы с использованием </w:t>
      </w:r>
      <w:r w:rsidR="00305633">
        <w:t>объектно-ориентированной модели (</w:t>
      </w:r>
      <w:r>
        <w:t>ООП</w:t>
      </w:r>
      <w:r w:rsidR="00305633">
        <w:t>)</w:t>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066452" w:rsidRDefault="002D48DE" w:rsidP="00066452">
      <w:r>
        <w:t>Для каждого рода ошибок был реализован специальный алгоритм поиска, которые описаны ниже</w:t>
      </w:r>
      <w:r w:rsidR="003A5632">
        <w:t>.</w:t>
      </w:r>
    </w:p>
    <w:p w:rsidR="00E137BA" w:rsidRPr="00E137BA" w:rsidRDefault="00E137BA" w:rsidP="00E137BA">
      <w:pPr>
        <w:pStyle w:val="D03"/>
        <w:rPr>
          <w:lang w:val="ru-RU"/>
        </w:rPr>
      </w:pPr>
      <w:bookmarkStart w:id="58" w:name="_Toc493765783"/>
      <w:r w:rsidRPr="00E137BA">
        <w:rPr>
          <w:lang w:val="ru-RU"/>
        </w:rPr>
        <w:lastRenderedPageBreak/>
        <w:t>Файлы</w:t>
      </w:r>
      <w:bookmarkEnd w:id="58"/>
    </w:p>
    <w:p w:rsidR="00885D57" w:rsidRPr="00E231AA" w:rsidRDefault="00D36586" w:rsidP="00D369F3">
      <w:r>
        <w:t>В процессе выявления различных ошибок требуется обеспечить ввод и вывод различных данных.</w:t>
      </w:r>
      <w:r w:rsidR="00B76D35">
        <w:t xml:space="preserve"> Для этого была разработана составляющая</w:t>
      </w:r>
      <w:r w:rsidR="00D369F3">
        <w:t xml:space="preserve"> </w:t>
      </w:r>
      <w:r w:rsidR="002D23FC">
        <w:t>«файлы». Ее л</w:t>
      </w:r>
      <w:r w:rsidR="00985FC3">
        <w:t>огическая структура представлена</w:t>
      </w:r>
      <w:r w:rsidR="007A5527">
        <w:t xml:space="preserve"> на</w:t>
      </w:r>
      <w:r w:rsidR="00565E79">
        <w:t xml:space="preserve"> </w:t>
      </w:r>
      <w:r w:rsidR="00784CFF">
        <w:fldChar w:fldCharType="begin"/>
      </w:r>
      <w:r w:rsidR="00784CFF">
        <w:instrText xml:space="preserve"> REF  _Ref493708048 \* Lower \h \r </w:instrText>
      </w:r>
      <w:r w:rsidR="00784CFF">
        <w:fldChar w:fldCharType="separate"/>
      </w:r>
      <w:r w:rsidR="002E1E1F">
        <w:t>рис 4</w:t>
      </w:r>
      <w:r w:rsidR="00784CFF">
        <w:fldChar w:fldCharType="end"/>
      </w:r>
      <w:r w:rsidR="00B73D2D">
        <w:t>.</w:t>
      </w:r>
    </w:p>
    <w:commentRangeStart w:id="59"/>
    <w:p w:rsidR="001752A3" w:rsidRDefault="00C01CF4" w:rsidP="00C02319">
      <w:pPr>
        <w:pStyle w:val="B01"/>
      </w:pPr>
      <w:r>
        <w:object w:dxaOrig="14295" w:dyaOrig="11145">
          <v:shape id="_x0000_i1029" type="#_x0000_t75" style="width:455.45pt;height:384.3pt" o:ole="">
            <v:imagedata r:id="rId15" o:title=""/>
          </v:shape>
          <o:OLEObject Type="Embed" ProgID="Visio.Drawing.15" ShapeID="_x0000_i1029" DrawAspect="Content" ObjectID="_1567508985" r:id="rId16"/>
        </w:object>
      </w:r>
      <w:commentRangeEnd w:id="59"/>
      <w:r w:rsidR="00C02319">
        <w:rPr>
          <w:rStyle w:val="a7"/>
        </w:rPr>
        <w:commentReference w:id="59"/>
      </w:r>
    </w:p>
    <w:p w:rsidR="00C02319" w:rsidRPr="00E137BA" w:rsidRDefault="00C02319" w:rsidP="00C02319">
      <w:pPr>
        <w:pStyle w:val="B02"/>
      </w:pPr>
      <w:bookmarkStart w:id="60" w:name="_Ref493708048"/>
      <w:r w:rsidRPr="00E137BA">
        <w:t>– логическая структура файлов</w:t>
      </w:r>
      <w:bookmarkEnd w:id="60"/>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lastRenderedPageBreak/>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w:t>
      </w:r>
      <w:r w:rsidR="0099384F">
        <w:rPr>
          <w:lang w:eastAsia="ru-RU"/>
        </w:rPr>
        <w:fldChar w:fldCharType="begin"/>
      </w:r>
      <w:r w:rsidR="0099384F">
        <w:rPr>
          <w:lang w:eastAsia="ru-RU"/>
        </w:rPr>
        <w:instrText xml:space="preserve"> REF _Ref493720599 \r \h </w:instrText>
      </w:r>
      <w:r w:rsidR="0099384F">
        <w:rPr>
          <w:lang w:eastAsia="ru-RU"/>
        </w:rPr>
      </w:r>
      <w:r w:rsidR="0099384F">
        <w:rPr>
          <w:lang w:eastAsia="ru-RU"/>
        </w:rPr>
        <w:fldChar w:fldCharType="separate"/>
      </w:r>
      <w:r w:rsidR="002E1E1F">
        <w:rPr>
          <w:lang w:eastAsia="ru-RU"/>
        </w:rPr>
        <w:t>2.2.7</w:t>
      </w:r>
      <w:r w:rsidR="0099384F">
        <w:rPr>
          <w:lang w:eastAsia="ru-RU"/>
        </w:rPr>
        <w:fldChar w:fldCharType="end"/>
      </w:r>
      <w:r w:rsidR="00F41BFD">
        <w:rPr>
          <w:lang w:eastAsia="ru-RU"/>
        </w:rPr>
        <w:t>.</w:t>
      </w:r>
    </w:p>
    <w:p w:rsidR="00E137BA" w:rsidRDefault="00682F58" w:rsidP="00E137BA">
      <w:pPr>
        <w:pStyle w:val="D03"/>
        <w:rPr>
          <w:lang w:val="ru-RU"/>
        </w:rPr>
      </w:pPr>
      <w:bookmarkStart w:id="61" w:name="_Toc493765784"/>
      <w:r>
        <w:rPr>
          <w:lang w:val="ru-RU"/>
        </w:rPr>
        <w:lastRenderedPageBreak/>
        <w:t xml:space="preserve">Типы значений </w:t>
      </w:r>
      <w:r w:rsidR="00056AB2">
        <w:rPr>
          <w:lang w:val="ru-RU"/>
        </w:rPr>
        <w:t>колонок таблицы</w:t>
      </w:r>
      <w:bookmarkEnd w:id="61"/>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класс</w:t>
      </w:r>
      <w:r w:rsidR="009C520D">
        <w:t>,</w:t>
      </w:r>
      <w:r w:rsidR="00542F4B">
        <w:t xml:space="preserve"> 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r w:rsidR="00784CFF">
        <w:fldChar w:fldCharType="begin"/>
      </w:r>
      <w:r w:rsidR="00784CFF">
        <w:instrText xml:space="preserve"> REF  _Ref493708242 \* Lower \h \r </w:instrText>
      </w:r>
      <w:r w:rsidR="00784CFF">
        <w:fldChar w:fldCharType="separate"/>
      </w:r>
      <w:r w:rsidR="002E1E1F">
        <w:t>рис 5</w:t>
      </w:r>
      <w:r w:rsidR="00784CFF">
        <w:fldChar w:fldCharType="end"/>
      </w:r>
      <w:r w:rsidR="00784CFF">
        <w:t>.</w:t>
      </w:r>
    </w:p>
    <w:p w:rsidR="003F2E9C" w:rsidRDefault="0069134A" w:rsidP="003F2E9C">
      <w:pPr>
        <w:pStyle w:val="B01"/>
      </w:pPr>
      <w:r>
        <w:object w:dxaOrig="11370" w:dyaOrig="7965">
          <v:shape id="_x0000_i1028" type="#_x0000_t75" style="width:457.95pt;height:332.35pt" o:ole="">
            <v:imagedata r:id="rId17" o:title=""/>
          </v:shape>
          <o:OLEObject Type="Embed" ProgID="Visio.Drawing.15" ShapeID="_x0000_i1028" DrawAspect="Content" ObjectID="_1567508986" r:id="rId18"/>
        </w:object>
      </w:r>
    </w:p>
    <w:p w:rsidR="00BD71D1" w:rsidRPr="001758DC" w:rsidRDefault="001758DC" w:rsidP="001758DC">
      <w:pPr>
        <w:pStyle w:val="B02"/>
      </w:pPr>
      <w:r w:rsidRPr="001758DC">
        <w:t xml:space="preserve"> </w:t>
      </w:r>
      <w:bookmarkStart w:id="62" w:name="_Ref493708242"/>
      <w:r w:rsidR="00784CFF">
        <w:t>–</w:t>
      </w:r>
      <w:r w:rsidRPr="001758DC">
        <w:t xml:space="preserve"> логическая с</w:t>
      </w:r>
      <w:r>
        <w:t>труктура колонок таблицы</w:t>
      </w:r>
      <w:bookmarkEnd w:id="62"/>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п</w:t>
      </w:r>
      <w:r w:rsidR="003962B0">
        <w:t>ункте</w:t>
      </w:r>
      <w:r w:rsidR="0041664C">
        <w:t xml:space="preserve"> </w:t>
      </w:r>
      <w:r w:rsidR="0041664C">
        <w:fldChar w:fldCharType="begin"/>
      </w:r>
      <w:r w:rsidR="0041664C">
        <w:instrText xml:space="preserve"> REF _Ref493708239 \r \h </w:instrText>
      </w:r>
      <w:r w:rsidR="0041664C">
        <w:fldChar w:fldCharType="separate"/>
      </w:r>
      <w:r w:rsidR="002E1E1F">
        <w:t>2.2.4.1</w:t>
      </w:r>
      <w:r w:rsidR="0041664C">
        <w:fldChar w:fldCharType="end"/>
      </w:r>
      <w:r w:rsidR="00703A88">
        <w:t>.</w:t>
      </w:r>
    </w:p>
    <w:p w:rsidR="003962B0" w:rsidRDefault="00056402" w:rsidP="00DF29F4">
      <w:pPr>
        <w:pStyle w:val="A02TextParagraphNoIndentation"/>
        <w:ind w:firstLine="708"/>
      </w:pPr>
      <w:r>
        <w:lastRenderedPageBreak/>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026FB8">
        <w:t xml:space="preserve">этих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r w:rsidR="00026FB8">
        <w:fldChar w:fldCharType="begin"/>
      </w:r>
      <w:r w:rsidR="00026FB8">
        <w:instrText xml:space="preserve"> REF _Ref493720091 \r \h </w:instrText>
      </w:r>
      <w:r w:rsidR="00026FB8">
        <w:fldChar w:fldCharType="separate"/>
      </w:r>
      <w:r w:rsidR="002E1E1F">
        <w:t>2.2.4</w:t>
      </w:r>
      <w:r w:rsidR="00026FB8">
        <w:fldChar w:fldCharType="end"/>
      </w:r>
      <w:r w:rsidR="00D61C3F">
        <w:t>.</w:t>
      </w:r>
      <w:r w:rsidR="00D61C3F">
        <w:rPr>
          <w:rStyle w:val="a7"/>
        </w:rPr>
        <w:t xml:space="preserve"> </w:t>
      </w:r>
      <w:r w:rsidR="00EF2E17">
        <w:rPr>
          <w:rStyle w:val="a7"/>
        </w:rPr>
        <w:commentReference w:id="63"/>
      </w:r>
    </w:p>
    <w:p w:rsidR="00A84B5D" w:rsidRPr="00E137BA" w:rsidRDefault="00A84B5D" w:rsidP="00A84B5D">
      <w:pPr>
        <w:pStyle w:val="D03"/>
      </w:pPr>
      <w:bookmarkStart w:id="64" w:name="_Toc493765785"/>
      <w:proofErr w:type="spellStart"/>
      <w:r w:rsidRPr="00E137BA">
        <w:t>Типы</w:t>
      </w:r>
      <w:proofErr w:type="spellEnd"/>
      <w:r w:rsidRPr="00E137BA">
        <w:t xml:space="preserve"> </w:t>
      </w:r>
      <w:proofErr w:type="spellStart"/>
      <w:r w:rsidRPr="00E137BA">
        <w:t>ошибок</w:t>
      </w:r>
      <w:bookmarkEnd w:id="64"/>
      <w:proofErr w:type="spellEnd"/>
    </w:p>
    <w:p w:rsidR="00856984" w:rsidRDefault="00026FB8" w:rsidP="00856984">
      <w:r>
        <w:t>П</w:t>
      </w:r>
      <w:r w:rsidR="00856984">
        <w:t>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C04C5E" w:rsidP="00856984">
      <w:pPr>
        <w:pStyle w:val="C011"/>
      </w:pPr>
      <w:r>
        <w:t>Неупорядоченные</w:t>
      </w:r>
      <w:r w:rsidR="00856984">
        <w:t xml:space="preserve"> даты.</w:t>
      </w:r>
    </w:p>
    <w:p w:rsidR="00856984" w:rsidRDefault="00856984" w:rsidP="00856984">
      <w:pPr>
        <w:pStyle w:val="C011"/>
      </w:pPr>
      <w:r>
        <w:t>Выбросы.</w:t>
      </w:r>
    </w:p>
    <w:p w:rsidR="00856984" w:rsidRDefault="00856984" w:rsidP="00856984">
      <w:pPr>
        <w:pStyle w:val="C011"/>
      </w:pPr>
      <w:r>
        <w:t>Пропущенные значения</w:t>
      </w:r>
      <w:r w:rsidR="00DA19C2">
        <w:t xml:space="preserve"> (незаполненные поля)</w:t>
      </w:r>
      <w:r>
        <w:t>.</w:t>
      </w:r>
    </w:p>
    <w:p w:rsidR="00EB73AA" w:rsidRDefault="00856984" w:rsidP="00A84B5D">
      <w:r>
        <w:t xml:space="preserve">Для каждого </w:t>
      </w:r>
      <w:r w:rsidR="00DB6A17">
        <w:t>типа</w:t>
      </w:r>
      <w:r>
        <w:t xml:space="preserve"> ошибок был создан </w:t>
      </w:r>
      <w:r w:rsidR="00DB6A17">
        <w:t xml:space="preserve">свой </w:t>
      </w:r>
      <w:r>
        <w:t xml:space="preserve">класс, </w:t>
      </w:r>
      <w:r w:rsidR="004556DD">
        <w:t xml:space="preserve">который наследуется от класса </w:t>
      </w:r>
      <w:r w:rsidR="004556DD">
        <w:rPr>
          <w:lang w:val="en-US"/>
        </w:rPr>
        <w:t>Error</w:t>
      </w:r>
      <w:r w:rsidR="004556DD" w:rsidRPr="004556DD">
        <w:t xml:space="preserve">. Это сделано для </w:t>
      </w:r>
      <w:r w:rsidR="00EB73AA">
        <w:t xml:space="preserve">их </w:t>
      </w:r>
      <w:r w:rsidR="004556DD" w:rsidRPr="004556DD">
        <w:t xml:space="preserve">объединения </w:t>
      </w:r>
      <w:r w:rsidR="00EB73AA">
        <w:t>по общим признакам, таким как:</w:t>
      </w:r>
    </w:p>
    <w:p w:rsidR="00EB73AA" w:rsidRDefault="00EB73AA" w:rsidP="00EB73AA">
      <w:pPr>
        <w:pStyle w:val="C011"/>
      </w:pPr>
      <w:r>
        <w:t>Индексы ошибки в таблице;</w:t>
      </w:r>
    </w:p>
    <w:p w:rsidR="00EB73AA" w:rsidRDefault="00EB73AA" w:rsidP="00EB73AA">
      <w:pPr>
        <w:pStyle w:val="C011"/>
      </w:pPr>
      <w:r>
        <w:t>Стиль типа ошибки</w:t>
      </w:r>
      <w:r w:rsidR="0011389D">
        <w:t xml:space="preserve"> для раскраски итоговой таблицы</w:t>
      </w:r>
      <w:r>
        <w:t>;</w:t>
      </w:r>
    </w:p>
    <w:p w:rsidR="00EB73AA" w:rsidRDefault="00EB73AA" w:rsidP="00EB73AA">
      <w:pPr>
        <w:pStyle w:val="C011"/>
      </w:pPr>
      <w:r>
        <w:t>Название стиля в легенде таблицы;</w:t>
      </w:r>
    </w:p>
    <w:p w:rsidR="00EB73AA" w:rsidRDefault="00EB73AA" w:rsidP="00EB73AA">
      <w:pPr>
        <w:pStyle w:val="C011"/>
      </w:pPr>
      <w:r>
        <w:t>Позиция легенды ошибки в</w:t>
      </w:r>
      <w:r w:rsidR="004402D3">
        <w:t>нутри итоговой</w:t>
      </w:r>
      <w:r>
        <w:t xml:space="preserve"> таблиц</w:t>
      </w:r>
      <w:r w:rsidR="004402D3">
        <w:t>ы.</w:t>
      </w:r>
    </w:p>
    <w:p w:rsidR="003417E9" w:rsidRPr="003417E9" w:rsidRDefault="003417E9" w:rsidP="00B93CEB">
      <w:pPr>
        <w:pStyle w:val="C011"/>
        <w:numPr>
          <w:ilvl w:val="0"/>
          <w:numId w:val="0"/>
        </w:numPr>
      </w:pPr>
      <w:r>
        <w:t xml:space="preserve">На </w:t>
      </w:r>
      <w:r w:rsidR="000040C1">
        <w:fldChar w:fldCharType="begin"/>
      </w:r>
      <w:r w:rsidR="000040C1">
        <w:instrText xml:space="preserve"> REF  _Ref493708190 \* Lower \h \r </w:instrText>
      </w:r>
      <w:r w:rsidR="000040C1">
        <w:fldChar w:fldCharType="separate"/>
      </w:r>
      <w:r w:rsidR="002E1E1F">
        <w:t>рис 6</w:t>
      </w:r>
      <w:r w:rsidR="000040C1">
        <w:fldChar w:fldCharType="end"/>
      </w:r>
      <w:r w:rsidR="000040C1">
        <w:t xml:space="preserve">. </w:t>
      </w:r>
      <w:r>
        <w:t xml:space="preserve">изображена </w:t>
      </w:r>
      <w:r w:rsidR="00393BD1">
        <w:t xml:space="preserve">логическая структура </w:t>
      </w:r>
      <w:r w:rsidR="001758DC">
        <w:t>типов ошибок</w:t>
      </w:r>
      <w:r w:rsidR="00393BD1">
        <w:t>.</w:t>
      </w:r>
    </w:p>
    <w:p w:rsidR="00D00E5A" w:rsidRDefault="000B4D62" w:rsidP="00BD5882">
      <w:pPr>
        <w:pStyle w:val="B01"/>
      </w:pPr>
      <w:r w:rsidRPr="00BD5882">
        <w:object w:dxaOrig="15195" w:dyaOrig="5700">
          <v:shape id="_x0000_i1027" type="#_x0000_t75" style="width:467.15pt;height:187.55pt" o:ole="">
            <v:imagedata r:id="rId19" o:title=""/>
          </v:shape>
          <o:OLEObject Type="Embed" ProgID="Visio.Drawing.15" ShapeID="_x0000_i1027" DrawAspect="Content" ObjectID="_1567508987" r:id="rId20"/>
        </w:object>
      </w:r>
    </w:p>
    <w:p w:rsidR="00F56652" w:rsidRPr="00BD5882" w:rsidRDefault="000040C1" w:rsidP="002C15B6">
      <w:pPr>
        <w:pStyle w:val="B02"/>
      </w:pPr>
      <w:bookmarkStart w:id="65" w:name="_Ref493708190"/>
      <w:r w:rsidRPr="00BD5882">
        <w:t>–</w:t>
      </w:r>
      <w:r w:rsidR="001758DC" w:rsidRPr="00BD5882">
        <w:t xml:space="preserve"> логическая структура типов ошибок</w:t>
      </w:r>
      <w:bookmarkEnd w:id="65"/>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4537FB">
        <w:t xml:space="preserve">Он принимает в качестве одного из аргументов объект класса </w:t>
      </w:r>
      <w:proofErr w:type="spellStart"/>
      <w:r w:rsidR="00F64414">
        <w:rPr>
          <w:lang w:val="en-US"/>
        </w:rPr>
        <w:t>File</w:t>
      </w:r>
      <w:r w:rsidR="004537FB">
        <w:rPr>
          <w:lang w:val="en-US"/>
        </w:rPr>
        <w:t>Report</w:t>
      </w:r>
      <w:proofErr w:type="spellEnd"/>
      <w:r w:rsidR="004537FB">
        <w:t xml:space="preserve"> и </w:t>
      </w:r>
      <w:r w:rsidR="004537FB">
        <w:lastRenderedPageBreak/>
        <w:t xml:space="preserve">использует его поле </w:t>
      </w:r>
      <w:r w:rsidR="004537FB">
        <w:rPr>
          <w:lang w:val="en-US"/>
        </w:rPr>
        <w:t>file</w:t>
      </w:r>
      <w:r w:rsidR="004537FB">
        <w:t xml:space="preserve"> с открытым соединением. </w:t>
      </w:r>
      <w:r w:rsidR="00C9360F">
        <w:t>С</w:t>
      </w:r>
      <w:r w:rsidR="00520DBD">
        <w:t xml:space="preserve">ообщения </w:t>
      </w:r>
      <w:r w:rsidR="0021547D">
        <w:t>отчета об ошибках представлен</w:t>
      </w:r>
      <w:r w:rsidR="00C9360F">
        <w:t>ы</w:t>
      </w:r>
      <w:r w:rsidR="0021547D">
        <w:t xml:space="preserve"> на</w:t>
      </w:r>
      <w:r w:rsidR="004537FB">
        <w:t xml:space="preserve"> </w:t>
      </w:r>
      <w:r w:rsidR="004537FB">
        <w:fldChar w:fldCharType="begin"/>
      </w:r>
      <w:r w:rsidR="004537FB">
        <w:instrText xml:space="preserve"> REF  _Ref493732843 \* Lower \h \r </w:instrText>
      </w:r>
      <w:r w:rsidR="004537FB">
        <w:fldChar w:fldCharType="separate"/>
      </w:r>
      <w:r w:rsidR="002E1E1F">
        <w:t>рис 7</w:t>
      </w:r>
      <w:r w:rsidR="004537FB">
        <w:fldChar w:fldCharType="end"/>
      </w:r>
      <w:r w:rsidR="0021547D">
        <w:t>.</w:t>
      </w:r>
    </w:p>
    <w:p w:rsidR="00520DBD" w:rsidRDefault="00520DBD" w:rsidP="00520DBD">
      <w:pPr>
        <w:pStyle w:val="B01"/>
      </w:pPr>
      <w:commentRangeStart w:id="66"/>
      <w:r>
        <w:rPr>
          <w:noProof/>
          <w:lang w:eastAsia="ru-RU"/>
        </w:rPr>
        <w:drawing>
          <wp:inline distT="0" distB="0" distL="0" distR="0" wp14:anchorId="68CC7F64" wp14:editId="08400EC0">
            <wp:extent cx="5998628" cy="120064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041710" cy="1209270"/>
                    </a:xfrm>
                    <a:prstGeom prst="rect">
                      <a:avLst/>
                    </a:prstGeom>
                    <a:noFill/>
                    <a:ln>
                      <a:noFill/>
                    </a:ln>
                  </pic:spPr>
                </pic:pic>
              </a:graphicData>
            </a:graphic>
          </wp:inline>
        </w:drawing>
      </w:r>
      <w:commentRangeEnd w:id="66"/>
      <w:r w:rsidR="009773B1">
        <w:rPr>
          <w:rStyle w:val="a7"/>
        </w:rPr>
        <w:commentReference w:id="66"/>
      </w:r>
    </w:p>
    <w:p w:rsidR="00520DBD" w:rsidRPr="00520DBD" w:rsidRDefault="00AA414D" w:rsidP="00520DBD">
      <w:pPr>
        <w:pStyle w:val="B02"/>
      </w:pPr>
      <w:r>
        <w:t xml:space="preserve"> </w:t>
      </w:r>
      <w:bookmarkStart w:id="67" w:name="_Ref493732843"/>
      <w:r>
        <w:t xml:space="preserve">– </w:t>
      </w:r>
      <w:r w:rsidR="00C9360F">
        <w:t>с</w:t>
      </w:r>
      <w:r>
        <w:t>ообщения отчета об ошибк</w:t>
      </w:r>
      <w:r w:rsidR="0021547D">
        <w:t>ах</w:t>
      </w:r>
      <w:bookmarkEnd w:id="67"/>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68" w:name="_Ref493720091"/>
      <w:bookmarkStart w:id="69" w:name="_Toc493765786"/>
      <w:r>
        <w:t xml:space="preserve">Описание </w:t>
      </w:r>
      <w:r w:rsidR="006D331A">
        <w:rPr>
          <w:lang w:val="ru-RU"/>
        </w:rPr>
        <w:t xml:space="preserve">реализации </w:t>
      </w:r>
      <w:r>
        <w:t>поиска опечаток</w:t>
      </w:r>
      <w:bookmarkEnd w:id="68"/>
      <w:bookmarkEnd w:id="69"/>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3A60F7" w:rsidP="003323BB">
      <w:pPr>
        <w:pStyle w:val="D04"/>
        <w:rPr>
          <w:lang w:val="ru-RU"/>
        </w:rPr>
      </w:pPr>
      <w:bookmarkStart w:id="70" w:name="_Ref493708239"/>
      <w:bookmarkStart w:id="71" w:name="_Toc493765787"/>
      <w:r>
        <w:rPr>
          <w:lang w:val="ru-RU"/>
        </w:rPr>
        <w:t>М</w:t>
      </w:r>
      <w:commentRangeStart w:id="72"/>
      <w:r w:rsidR="0040212F" w:rsidRPr="006976D4">
        <w:rPr>
          <w:lang w:val="ru-RU"/>
        </w:rPr>
        <w:t xml:space="preserve">етод </w:t>
      </w:r>
      <w:r>
        <w:rPr>
          <w:lang w:val="ru-RU"/>
        </w:rPr>
        <w:t xml:space="preserve">поиска опечаток </w:t>
      </w:r>
      <w:r w:rsidRPr="006976D4">
        <w:rPr>
          <w:lang w:val="ru-RU"/>
        </w:rPr>
        <w:t>для</w:t>
      </w:r>
      <w:r w:rsidR="0040212F" w:rsidRPr="006976D4">
        <w:rPr>
          <w:lang w:val="ru-RU"/>
        </w:rPr>
        <w:t xml:space="preserve"> </w:t>
      </w:r>
      <w:r w:rsidR="00337F87" w:rsidRPr="006976D4">
        <w:rPr>
          <w:lang w:val="ru-RU"/>
        </w:rPr>
        <w:t xml:space="preserve">дискретных </w:t>
      </w:r>
      <w:r w:rsidR="00F61F69">
        <w:rPr>
          <w:lang w:val="ru-RU"/>
        </w:rPr>
        <w:t>значений</w:t>
      </w:r>
      <w:bookmarkEnd w:id="70"/>
      <w:commentRangeEnd w:id="72"/>
      <w:r w:rsidR="00AA5090">
        <w:rPr>
          <w:rStyle w:val="a7"/>
          <w:i w:val="0"/>
          <w:lang w:val="ru-RU"/>
        </w:rPr>
        <w:commentReference w:id="72"/>
      </w:r>
      <w:bookmarkEnd w:id="71"/>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одномерный массив.</w:t>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пропущенно</w:t>
      </w:r>
      <w:r w:rsidR="00972A34">
        <w:t>го</w:t>
      </w:r>
      <w:r w:rsidR="00AA414D">
        <w:t xml:space="preserve"> значени</w:t>
      </w:r>
      <w:r w:rsidR="00972A34">
        <w:t>я</w:t>
      </w:r>
      <w:r w:rsidR="00AA414D">
        <w:t xml:space="preserve">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lastRenderedPageBreak/>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Pr="00866CD8"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w:t>
      </w:r>
      <w:r w:rsidR="00913A08">
        <w:t xml:space="preserve"> метода </w:t>
      </w:r>
      <w:commentRangeStart w:id="73"/>
      <w:proofErr w:type="spellStart"/>
      <w:r w:rsidR="0067261B" w:rsidRPr="0035184F">
        <w:t>PrintReport</w:t>
      </w:r>
      <w:proofErr w:type="spellEnd"/>
      <w:r w:rsidR="0067261B">
        <w:t>()</w:t>
      </w:r>
      <w:r w:rsidR="003C6CD7">
        <w:t>.</w:t>
      </w:r>
      <w:commentRangeEnd w:id="73"/>
      <w:r w:rsidR="004F5C72">
        <w:rPr>
          <w:rStyle w:val="a7"/>
        </w:rPr>
        <w:commentReference w:id="73"/>
      </w:r>
    </w:p>
    <w:p w:rsidR="00496639" w:rsidRDefault="00BE36E4" w:rsidP="00496639">
      <w:pPr>
        <w:pStyle w:val="B01"/>
        <w:rPr>
          <w:lang w:val="en-US"/>
        </w:rPr>
      </w:pPr>
      <w:r>
        <w:object w:dxaOrig="14790" w:dyaOrig="19125">
          <v:shape id="_x0000_i1025" type="#_x0000_t75" style="width:432.85pt;height:560.1pt" o:ole="">
            <v:imagedata r:id="rId13" o:title=""/>
          </v:shape>
          <o:OLEObject Type="Embed" ProgID="Visio.Drawing.15" ShapeID="_x0000_i1025" DrawAspect="Content" ObjectID="_1567508988" r:id="rId22"/>
        </w:object>
      </w:r>
    </w:p>
    <w:p w:rsidR="00866CD8" w:rsidRPr="00BF1229" w:rsidRDefault="00BF1229" w:rsidP="00866CD8">
      <w:pPr>
        <w:pStyle w:val="B02"/>
      </w:pPr>
      <w:r>
        <w:t>–</w:t>
      </w:r>
      <w:r w:rsidRPr="00BF1229">
        <w:t xml:space="preserve"> </w:t>
      </w:r>
      <w:r>
        <w:t xml:space="preserve">блок-схема алгоритма поиска опечаток </w:t>
      </w:r>
      <w:r w:rsidRPr="006976D4">
        <w:t xml:space="preserve">для дискретных </w:t>
      </w:r>
      <w:r>
        <w:t>значений</w:t>
      </w:r>
      <w:r>
        <w:rPr>
          <w:rStyle w:val="a7"/>
          <w:i/>
        </w:rPr>
        <w:commentReference w:id="74"/>
      </w:r>
    </w:p>
    <w:p w:rsidR="00DB5315" w:rsidRPr="006976D4" w:rsidRDefault="003A60F7" w:rsidP="006976D4">
      <w:pPr>
        <w:pStyle w:val="D04"/>
        <w:rPr>
          <w:lang w:val="ru-RU"/>
        </w:rPr>
      </w:pPr>
      <w:bookmarkStart w:id="75" w:name="_Toc493765788"/>
      <w:r>
        <w:rPr>
          <w:lang w:val="ru-RU"/>
        </w:rPr>
        <w:t>М</w:t>
      </w:r>
      <w:commentRangeStart w:id="76"/>
      <w:r w:rsidR="006762B6" w:rsidRPr="006976D4">
        <w:rPr>
          <w:lang w:val="ru-RU"/>
        </w:rPr>
        <w:t>етод</w:t>
      </w:r>
      <w:r w:rsidR="006976D4">
        <w:rPr>
          <w:lang w:val="ru-RU"/>
        </w:rPr>
        <w:t>а</w:t>
      </w:r>
      <w:r w:rsidR="006762B6" w:rsidRPr="006976D4">
        <w:rPr>
          <w:lang w:val="ru-RU"/>
        </w:rPr>
        <w:t xml:space="preserve"> </w:t>
      </w:r>
      <w:r>
        <w:rPr>
          <w:lang w:val="ru-RU"/>
        </w:rPr>
        <w:t xml:space="preserve">поиска опечаток </w:t>
      </w:r>
      <w:r w:rsidR="006762B6" w:rsidRPr="006976D4">
        <w:rPr>
          <w:lang w:val="ru-RU"/>
        </w:rPr>
        <w:t xml:space="preserve">для непрерывных </w:t>
      </w:r>
      <w:r w:rsidR="006976D4" w:rsidRPr="006976D4">
        <w:rPr>
          <w:lang w:val="ru-RU"/>
        </w:rPr>
        <w:t>значений</w:t>
      </w:r>
      <w:commentRangeEnd w:id="76"/>
      <w:r w:rsidR="00D96B61">
        <w:rPr>
          <w:rStyle w:val="a7"/>
          <w:i w:val="0"/>
          <w:lang w:val="ru-RU"/>
        </w:rPr>
        <w:commentReference w:id="76"/>
      </w:r>
      <w:bookmarkEnd w:id="75"/>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E94464"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w:t>
      </w:r>
      <w:r w:rsidR="00B83533">
        <w:t xml:space="preserve"> показанным на </w:t>
      </w:r>
      <w:r w:rsidR="00B83533">
        <w:fldChar w:fldCharType="begin"/>
      </w:r>
      <w:r w:rsidR="00B83533">
        <w:instrText xml:space="preserve"> REF  _Ref493742134 \* Lower \h \r </w:instrText>
      </w:r>
      <w:r w:rsidR="00B83533">
        <w:fldChar w:fldCharType="separate"/>
      </w:r>
      <w:r w:rsidR="002E1E1F">
        <w:t>рис 9</w:t>
      </w:r>
      <w:r w:rsidR="00B83533">
        <w:fldChar w:fldCharType="end"/>
      </w:r>
      <w:r w:rsidR="00B83533">
        <w:t>.,</w:t>
      </w:r>
      <w:r w:rsidR="00A91E3E">
        <w:t xml:space="preserve">: </w:t>
      </w:r>
    </w:p>
    <w:p w:rsidR="00E94464" w:rsidRDefault="00E94464" w:rsidP="00E94464">
      <w:pPr>
        <w:pStyle w:val="B01"/>
      </w:pPr>
      <w:r>
        <w:rPr>
          <w:noProof/>
          <w:lang w:eastAsia="ru-RU"/>
        </w:rPr>
        <w:lastRenderedPageBreak/>
        <w:drawing>
          <wp:inline distT="0" distB="0" distL="0" distR="0" wp14:anchorId="7B8CAE83" wp14:editId="5F0FDCA9">
            <wp:extent cx="341947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419475" cy="180975"/>
                    </a:xfrm>
                    <a:prstGeom prst="rect">
                      <a:avLst/>
                    </a:prstGeom>
                  </pic:spPr>
                </pic:pic>
              </a:graphicData>
            </a:graphic>
          </wp:inline>
        </w:drawing>
      </w:r>
    </w:p>
    <w:p w:rsidR="00E94464" w:rsidRPr="00E94464" w:rsidRDefault="00F2076C" w:rsidP="00E94464">
      <w:pPr>
        <w:pStyle w:val="B02"/>
      </w:pPr>
      <w:bookmarkStart w:id="77" w:name="_Ref493742134"/>
      <w:r>
        <w:t>–</w:t>
      </w:r>
      <w:r w:rsidRPr="00F2076C">
        <w:t xml:space="preserve"> </w:t>
      </w:r>
      <w:r>
        <w:t>шаблон регулярного выражения для непрерывных значений</w:t>
      </w:r>
    </w:p>
    <w:bookmarkEnd w:id="77"/>
    <w:p w:rsidR="00D96B61" w:rsidRDefault="00D96B61" w:rsidP="00B83533">
      <w:r>
        <w:t>где</w:t>
      </w:r>
    </w:p>
    <w:p w:rsidR="00D96B61" w:rsidRDefault="00B83533" w:rsidP="00B83533">
      <w:r w:rsidRPr="005778D0">
        <w:t xml:space="preserve">^ </w:t>
      </w:r>
      <w:r w:rsidR="00D96B61">
        <w:t>– символ начала строки,</w:t>
      </w:r>
    </w:p>
    <w:p w:rsidR="00D96B61" w:rsidRDefault="00B83533" w:rsidP="00B83533">
      <w:r>
        <w:t>(</w:t>
      </w:r>
      <w:r w:rsidRPr="005778D0">
        <w:t>\\</w:t>
      </w:r>
      <w:r w:rsidRPr="005778D0">
        <w:rPr>
          <w:lang w:val="en-US"/>
        </w:rPr>
        <w:t>d</w:t>
      </w:r>
      <w:r w:rsidRPr="005778D0">
        <w:t>)</w:t>
      </w:r>
      <w:r w:rsidR="009602BD">
        <w:t>+</w:t>
      </w:r>
      <w:r w:rsidRPr="005778D0">
        <w:t xml:space="preserve"> </w:t>
      </w:r>
      <w:r>
        <w:t>–</w:t>
      </w:r>
      <w:r w:rsidR="009602BD">
        <w:t xml:space="preserve"> одно число и более</w:t>
      </w:r>
      <w:r w:rsidR="00D96B61">
        <w:t>,</w:t>
      </w:r>
    </w:p>
    <w:p w:rsidR="00D96B61" w:rsidRDefault="00B83533" w:rsidP="00B83533">
      <w:r w:rsidRPr="005778D0">
        <w:t>[,.]</w:t>
      </w:r>
      <w:r w:rsidRPr="007D69ED">
        <w:t xml:space="preserve">– </w:t>
      </w:r>
      <w:r>
        <w:t xml:space="preserve">один из </w:t>
      </w:r>
      <w:r w:rsidR="009602BD">
        <w:t>двух</w:t>
      </w:r>
      <w:r>
        <w:t xml:space="preserve"> указанных символов (</w:t>
      </w:r>
      <w:r w:rsidR="009602BD">
        <w:t>точка или запятая</w:t>
      </w:r>
      <w:r>
        <w:t>),</w:t>
      </w:r>
    </w:p>
    <w:p w:rsidR="00D96B61" w:rsidRDefault="002D3F7D" w:rsidP="00B83533">
      <w:r>
        <w:t xml:space="preserve">| – </w:t>
      </w:r>
      <w:r w:rsidR="00D96B61">
        <w:t xml:space="preserve">логическое </w:t>
      </w:r>
      <w:r w:rsidR="00BE36E4">
        <w:t>ИЛИ</w:t>
      </w:r>
      <w:r>
        <w:t>,</w:t>
      </w:r>
    </w:p>
    <w:p w:rsidR="00B21908" w:rsidRDefault="002D3F7D" w:rsidP="00B83533">
      <w:proofErr w:type="gramStart"/>
      <w:r w:rsidRPr="002D3F7D">
        <w:t>[[:</w:t>
      </w:r>
      <w:proofErr w:type="spellStart"/>
      <w:r w:rsidRPr="002D3F7D">
        <w:t>space</w:t>
      </w:r>
      <w:proofErr w:type="spellEnd"/>
      <w:r w:rsidRPr="002D3F7D">
        <w:t>:]])?</w:t>
      </w:r>
      <w:r>
        <w:t xml:space="preserve">– </w:t>
      </w:r>
      <w:r w:rsidR="00BD5989">
        <w:t>п</w:t>
      </w:r>
      <w:r w:rsidR="00BD5989" w:rsidRPr="00BD5989">
        <w:t>устые символы</w:t>
      </w:r>
      <w:r w:rsidR="00B21908">
        <w:t xml:space="preserve"> ноль или один раз,</w:t>
      </w:r>
      <w:proofErr w:type="gramEnd"/>
    </w:p>
    <w:p w:rsidR="00B83533" w:rsidRPr="00A248F8" w:rsidRDefault="00B83533" w:rsidP="00B83533">
      <w:r w:rsidRPr="00A248F8">
        <w:t>$</w:t>
      </w:r>
      <w:r>
        <w:t xml:space="preserve"> – символ конца строки</w:t>
      </w:r>
    </w:p>
    <w:p w:rsidR="00B7224E" w:rsidRDefault="00B7224E" w:rsidP="008F1809">
      <w:pPr>
        <w:ind w:firstLine="708"/>
      </w:pPr>
      <w:r>
        <w:t xml:space="preserve">Данный шаблон </w:t>
      </w:r>
      <w:r w:rsidR="00B21908">
        <w:t>бы</w:t>
      </w:r>
      <w:r w:rsidR="003A60F7">
        <w:t>л</w:t>
      </w:r>
      <w:r w:rsidR="00B21908">
        <w:t xml:space="preserve"> разработан для работы с целыми и дробными числами</w:t>
      </w:r>
      <w:r w:rsidR="00253D6A">
        <w:t>.</w:t>
      </w:r>
    </w:p>
    <w:p w:rsidR="007823FC" w:rsidRDefault="007823FC" w:rsidP="008F1809">
      <w:pPr>
        <w:ind w:firstLine="708"/>
      </w:pPr>
      <w:r>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8F1809">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commentRangeStart w:id="78"/>
      <w:proofErr w:type="spellStart"/>
      <w:r w:rsidR="00A3684C" w:rsidRPr="0035184F">
        <w:t>PrintReport</w:t>
      </w:r>
      <w:proofErr w:type="spellEnd"/>
      <w:r w:rsidR="00A3684C">
        <w:t>()</w:t>
      </w:r>
      <w:r w:rsidR="007B3C13">
        <w:t>.</w:t>
      </w:r>
      <w:commentRangeEnd w:id="78"/>
      <w:r w:rsidR="00B35B9F">
        <w:rPr>
          <w:rStyle w:val="a7"/>
        </w:rPr>
        <w:commentReference w:id="78"/>
      </w:r>
    </w:p>
    <w:p w:rsidR="00496639" w:rsidRDefault="003A6326" w:rsidP="00496639">
      <w:pPr>
        <w:pStyle w:val="B01"/>
        <w:rPr>
          <w:lang w:val="en-US"/>
        </w:rPr>
      </w:pPr>
      <w:r>
        <w:object w:dxaOrig="13125" w:dyaOrig="19125">
          <v:shape id="_x0000_i1030" type="#_x0000_t75" style="width:449.6pt;height:654.7pt" o:ole="">
            <v:imagedata r:id="rId24" o:title=""/>
          </v:shape>
          <o:OLEObject Type="Embed" ProgID="Visio.Drawing.15" ShapeID="_x0000_i1030" DrawAspect="Content" ObjectID="_1567508989" r:id="rId25"/>
        </w:object>
      </w:r>
      <w:r>
        <w:rPr>
          <w:rStyle w:val="a7"/>
        </w:rPr>
        <w:t xml:space="preserve"> </w:t>
      </w:r>
      <w:r w:rsidR="00866CD8">
        <w:rPr>
          <w:rStyle w:val="a7"/>
        </w:rPr>
        <w:commentReference w:id="79"/>
      </w:r>
    </w:p>
    <w:p w:rsidR="00866CD8" w:rsidRPr="00644CAE" w:rsidRDefault="00644CAE" w:rsidP="00866CD8">
      <w:pPr>
        <w:pStyle w:val="B02"/>
      </w:pPr>
      <w:r>
        <w:t xml:space="preserve">блок-схема алгоритма поиска опечаток </w:t>
      </w:r>
      <w:r w:rsidRPr="006976D4">
        <w:t xml:space="preserve">для непрерывных </w:t>
      </w:r>
      <w:r>
        <w:t>значений</w:t>
      </w:r>
      <w:r>
        <w:rPr>
          <w:rStyle w:val="a7"/>
          <w:i/>
        </w:rPr>
        <w:commentReference w:id="80"/>
      </w:r>
    </w:p>
    <w:p w:rsidR="000E3444" w:rsidRPr="00FE390E" w:rsidRDefault="00EC1C7D" w:rsidP="006976D4">
      <w:pPr>
        <w:pStyle w:val="D04"/>
        <w:rPr>
          <w:lang w:val="ru-RU"/>
        </w:rPr>
      </w:pPr>
      <w:bookmarkStart w:id="81" w:name="_Toc493765789"/>
      <w:r>
        <w:rPr>
          <w:lang w:val="ru-RU"/>
        </w:rPr>
        <w:lastRenderedPageBreak/>
        <w:t>М</w:t>
      </w:r>
      <w:r w:rsidR="000E3444" w:rsidRPr="00FE390E">
        <w:rPr>
          <w:lang w:val="ru-RU"/>
        </w:rPr>
        <w:t>етод</w:t>
      </w:r>
      <w:r>
        <w:rPr>
          <w:lang w:val="ru-RU"/>
        </w:rPr>
        <w:t xml:space="preserve"> поиска опечаток</w:t>
      </w:r>
      <w:r w:rsidR="006976D4" w:rsidRPr="00FE390E">
        <w:rPr>
          <w:lang w:val="ru-RU"/>
        </w:rPr>
        <w:t xml:space="preserve"> д</w:t>
      </w:r>
      <w:r w:rsidR="000E3444" w:rsidRPr="00FE390E">
        <w:rPr>
          <w:lang w:val="ru-RU"/>
        </w:rPr>
        <w:t>ля</w:t>
      </w:r>
      <w:r w:rsidR="006976D4" w:rsidRPr="00FE390E">
        <w:rPr>
          <w:lang w:val="ru-RU"/>
        </w:rPr>
        <w:t xml:space="preserve"> </w:t>
      </w:r>
      <w:r w:rsidR="00C151D2" w:rsidRPr="00FE390E">
        <w:rPr>
          <w:lang w:val="ru-RU"/>
        </w:rPr>
        <w:t>дат</w:t>
      </w:r>
      <w:bookmarkEnd w:id="81"/>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 xml:space="preserve">для сравнения со </w:t>
      </w:r>
      <w:r w:rsidR="00164CF9">
        <w:t xml:space="preserve">значением элемента. Регулярное выражение изображено </w:t>
      </w:r>
      <w:proofErr w:type="gramStart"/>
      <w:r w:rsidR="00164CF9">
        <w:t>на</w:t>
      </w:r>
      <w:proofErr w:type="gramEnd"/>
      <w:r w:rsidR="00164CF9">
        <w:t xml:space="preserve"> </w:t>
      </w:r>
      <w:r w:rsidR="00D964FF">
        <w:fldChar w:fldCharType="begin"/>
      </w:r>
      <w:r w:rsidR="00D964FF">
        <w:instrText xml:space="preserve"> REF  _Ref493718764 \* Lower \h \r </w:instrText>
      </w:r>
      <w:r w:rsidR="00D964FF">
        <w:fldChar w:fldCharType="separate"/>
      </w:r>
      <w:r w:rsidR="002E1E1F">
        <w:rPr>
          <w:b/>
          <w:bCs/>
        </w:rPr>
        <w:t>Ошибка! Источник ссылки не найден.</w:t>
      </w:r>
      <w:r w:rsidR="00D964FF">
        <w:fldChar w:fldCharType="end"/>
      </w:r>
      <w:r w:rsidR="00D964FF">
        <w:t>.</w:t>
      </w:r>
    </w:p>
    <w:p w:rsidR="00F9209B" w:rsidRDefault="00164CF9" w:rsidP="00F9209B">
      <w:pPr>
        <w:pStyle w:val="B01"/>
      </w:pPr>
      <w:r>
        <w:rPr>
          <w:noProof/>
          <w:lang w:eastAsia="ru-RU"/>
        </w:rPr>
        <w:drawing>
          <wp:inline distT="0" distB="0" distL="0" distR="0" wp14:anchorId="4C557CFB" wp14:editId="06A88A38">
            <wp:extent cx="54387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38775" cy="190500"/>
                    </a:xfrm>
                    <a:prstGeom prst="rect">
                      <a:avLst/>
                    </a:prstGeom>
                  </pic:spPr>
                </pic:pic>
              </a:graphicData>
            </a:graphic>
          </wp:inline>
        </w:drawing>
      </w:r>
    </w:p>
    <w:p w:rsidR="0070746E" w:rsidRPr="0070746E" w:rsidRDefault="0070746E" w:rsidP="0070746E">
      <w:pPr>
        <w:pStyle w:val="B02"/>
      </w:pPr>
      <w:r>
        <w:t>– шаблон регулярного выражения для непрерывных значений</w:t>
      </w:r>
    </w:p>
    <w:p w:rsidR="00B35B9F" w:rsidRDefault="00EC6FD0" w:rsidP="003962B0">
      <w:pPr>
        <w:ind w:firstLine="708"/>
      </w:pPr>
      <w:r>
        <w:t>г</w:t>
      </w:r>
      <w:r w:rsidR="00B35B9F">
        <w:t>де</w:t>
      </w:r>
    </w:p>
    <w:p w:rsidR="00EC6FD0" w:rsidRDefault="002379E2" w:rsidP="003962B0">
      <w:pPr>
        <w:ind w:firstLine="708"/>
      </w:pPr>
      <w:r w:rsidRPr="005778D0">
        <w:t xml:space="preserve">^ </w:t>
      </w:r>
      <w:r>
        <w:t>– символ начала строки,</w:t>
      </w:r>
    </w:p>
    <w:p w:rsidR="00EC6FD0" w:rsidRDefault="002379E2" w:rsidP="003962B0">
      <w:pPr>
        <w:ind w:firstLine="708"/>
      </w:pPr>
      <w:r>
        <w:t>(</w:t>
      </w:r>
      <w:r w:rsidR="005778D0" w:rsidRPr="005778D0">
        <w:t>\\</w:t>
      </w:r>
      <w:r w:rsidR="005778D0" w:rsidRPr="005778D0">
        <w:rPr>
          <w:lang w:val="en-US"/>
        </w:rPr>
        <w:t>d</w:t>
      </w:r>
      <w:r w:rsidR="005778D0" w:rsidRPr="005778D0">
        <w:t xml:space="preserve">){2}) </w:t>
      </w:r>
      <w:r w:rsidR="005778D0">
        <w:t>–два числа,</w:t>
      </w:r>
    </w:p>
    <w:p w:rsidR="00EC6FD0" w:rsidRDefault="005778D0" w:rsidP="003962B0">
      <w:pPr>
        <w:ind w:firstLine="708"/>
      </w:pPr>
      <w:r w:rsidRPr="005778D0">
        <w:t>([,.]</w:t>
      </w:r>
      <w:r w:rsidR="007D69ED" w:rsidRPr="007D69ED">
        <w:t xml:space="preserve">|[-/]) – </w:t>
      </w:r>
      <w:r w:rsidR="007D69ED">
        <w:t xml:space="preserve">один из четырех указанных </w:t>
      </w:r>
      <w:r w:rsidR="005E52BC">
        <w:t>символов</w:t>
      </w:r>
      <w:proofErr w:type="gramStart"/>
      <w:r w:rsidR="005E52BC">
        <w:t xml:space="preserve"> (</w:t>
      </w:r>
      <w:r w:rsidR="007E5BED">
        <w:t>«</w:t>
      </w:r>
      <w:r w:rsidR="005E52BC">
        <w:t>,</w:t>
      </w:r>
      <w:r w:rsidR="007E5BED">
        <w:t xml:space="preserve">» </w:t>
      </w:r>
      <w:proofErr w:type="gramEnd"/>
      <w:r w:rsidR="007E5BED">
        <w:t>или «</w:t>
      </w:r>
      <w:r w:rsidR="005E52BC">
        <w:t>.</w:t>
      </w:r>
      <w:r w:rsidR="007E5BED">
        <w:t xml:space="preserve">» </w:t>
      </w:r>
      <w:r w:rsidR="00F2076C">
        <w:t xml:space="preserve">, </w:t>
      </w:r>
      <w:r w:rsidR="007E5BED">
        <w:t>или «\»</w:t>
      </w:r>
      <w:r w:rsidR="00F2076C">
        <w:t>,</w:t>
      </w:r>
      <w:r w:rsidR="007E5BED">
        <w:t xml:space="preserve"> или «/» или «</w:t>
      </w:r>
      <w:r w:rsidR="005E52BC">
        <w:t>-</w:t>
      </w:r>
      <w:r w:rsidR="007E5BED">
        <w:t>»</w:t>
      </w:r>
      <w:r w:rsidR="005E52BC">
        <w:t>),</w:t>
      </w:r>
    </w:p>
    <w:p w:rsidR="00EC6FD0" w:rsidRDefault="005E52BC" w:rsidP="003962B0">
      <w:pPr>
        <w:ind w:firstLine="708"/>
      </w:pPr>
      <w:r w:rsidRPr="005E52BC">
        <w:t>(</w:t>
      </w:r>
      <w:r>
        <w:t>(</w:t>
      </w:r>
      <w:r w:rsidR="00A248F8" w:rsidRPr="00A248F8">
        <w:t>\\</w:t>
      </w:r>
      <w:r w:rsidR="00A248F8" w:rsidRPr="00A248F8">
        <w:rPr>
          <w:lang w:val="en-US"/>
        </w:rPr>
        <w:t>d</w:t>
      </w:r>
      <w:r w:rsidR="00A248F8" w:rsidRPr="00A248F8">
        <w:t>){2}|(\\</w:t>
      </w:r>
      <w:r w:rsidR="00A248F8" w:rsidRPr="00A248F8">
        <w:rPr>
          <w:lang w:val="en-US"/>
        </w:rPr>
        <w:t>d</w:t>
      </w:r>
      <w:r w:rsidR="00A248F8" w:rsidRPr="00A248F8">
        <w:t xml:space="preserve">){4}) – </w:t>
      </w:r>
      <w:r w:rsidR="00EC6FD0">
        <w:t>два или четыре</w:t>
      </w:r>
      <w:r w:rsidR="0070746E">
        <w:t xml:space="preserve"> числа</w:t>
      </w:r>
      <w:r w:rsidR="00EC6FD0">
        <w:t>,</w:t>
      </w:r>
    </w:p>
    <w:p w:rsidR="00D964FF" w:rsidRPr="00A248F8" w:rsidRDefault="00A248F8" w:rsidP="003962B0">
      <w:pPr>
        <w:ind w:firstLine="708"/>
      </w:pPr>
      <w:r w:rsidRPr="00A248F8">
        <w:t>$</w:t>
      </w:r>
      <w:r>
        <w:t xml:space="preserve"> – символ конца строки</w:t>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r w:rsidR="00ED2F24">
        <w:t xml:space="preserve"> Наглядное представление описанного алгоритма приведено на </w:t>
      </w:r>
      <w:r w:rsidR="00ED2F24">
        <w:fldChar w:fldCharType="begin"/>
      </w:r>
      <w:r w:rsidR="00ED2F24">
        <w:instrText xml:space="preserve"> REF  _Ref493764582 \* Lower \h \r </w:instrText>
      </w:r>
      <w:r w:rsidR="00ED2F24">
        <w:fldChar w:fldCharType="separate"/>
      </w:r>
      <w:r w:rsidR="002E1E1F">
        <w:t>рис 12</w:t>
      </w:r>
      <w:r w:rsidR="00ED2F24">
        <w:fldChar w:fldCharType="end"/>
      </w:r>
      <w:r w:rsidR="00ED2F24">
        <w:t>.</w:t>
      </w:r>
    </w:p>
    <w:p w:rsidR="00CB4104" w:rsidRDefault="00CB4104" w:rsidP="00496639">
      <w:pPr>
        <w:pStyle w:val="B01"/>
      </w:pPr>
      <w:r>
        <w:object w:dxaOrig="13125" w:dyaOrig="19125">
          <v:shape id="_x0000_i1031" type="#_x0000_t75" style="width:467.15pt;height:680.65pt" o:ole="">
            <v:imagedata r:id="rId27" o:title=""/>
          </v:shape>
          <o:OLEObject Type="Embed" ProgID="Visio.Drawing.15" ShapeID="_x0000_i1031" DrawAspect="Content" ObjectID="_1567508990" r:id="rId28"/>
        </w:object>
      </w:r>
    </w:p>
    <w:p w:rsidR="00CB4104" w:rsidRPr="00CB4104" w:rsidRDefault="00ED2F24" w:rsidP="00CB4104">
      <w:pPr>
        <w:pStyle w:val="B02"/>
      </w:pPr>
      <w:bookmarkStart w:id="82" w:name="_Ref493764582"/>
      <w:r>
        <w:t xml:space="preserve">– блок-схема алгоритма поиска опечаток </w:t>
      </w:r>
      <w:r w:rsidRPr="006976D4">
        <w:t xml:space="preserve">для </w:t>
      </w:r>
      <w:r>
        <w:t>дат</w:t>
      </w:r>
      <w:bookmarkEnd w:id="82"/>
    </w:p>
    <w:p w:rsidR="00C27816" w:rsidRDefault="009402EF" w:rsidP="00C27816">
      <w:pPr>
        <w:pStyle w:val="D03"/>
        <w:rPr>
          <w:lang w:val="ru-RU"/>
        </w:rPr>
      </w:pPr>
      <w:bookmarkStart w:id="83" w:name="_Ref493755811"/>
      <w:bookmarkStart w:id="84" w:name="_Toc493765790"/>
      <w:r>
        <w:rPr>
          <w:lang w:val="ru-RU"/>
        </w:rPr>
        <w:lastRenderedPageBreak/>
        <w:t>Р</w:t>
      </w:r>
      <w:r w:rsidR="0075029A">
        <w:rPr>
          <w:lang w:val="ru-RU"/>
        </w:rPr>
        <w:t>еализаци</w:t>
      </w:r>
      <w:r w:rsidR="00B746A3">
        <w:rPr>
          <w:lang w:val="ru-RU"/>
        </w:rPr>
        <w:t>я</w:t>
      </w:r>
      <w:r w:rsidR="00C27816">
        <w:t xml:space="preserve"> поиска </w:t>
      </w:r>
      <w:r w:rsidR="00C27816">
        <w:rPr>
          <w:lang w:val="ru-RU"/>
        </w:rPr>
        <w:t>выбросов</w:t>
      </w:r>
      <w:bookmarkEnd w:id="83"/>
      <w:bookmarkEnd w:id="84"/>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commentRangeStart w:id="85"/>
      <w:proofErr w:type="spellStart"/>
      <w:r w:rsidRPr="00EF08F7">
        <w:rPr>
          <w:shd w:val="clear" w:color="auto" w:fill="FFFFFF"/>
        </w:rPr>
        <w:t>Continuous</w:t>
      </w:r>
      <w:commentRangeEnd w:id="85"/>
      <w:proofErr w:type="spellEnd"/>
      <w:r w:rsidR="005649DC">
        <w:rPr>
          <w:rStyle w:val="a7"/>
        </w:rPr>
        <w:commentReference w:id="85"/>
      </w:r>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9402EF">
        <w:rPr>
          <w:shd w:val="clear" w:color="auto" w:fill="FFFFFF"/>
          <w:lang w:val="en-US"/>
        </w:rPr>
        <w:t>b</w:t>
      </w:r>
      <w:r w:rsidR="00543989">
        <w:rPr>
          <w:shd w:val="clear" w:color="auto" w:fill="FFFFFF"/>
          <w:lang w:val="en-US"/>
        </w:rPr>
        <w:t>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w:t>
      </w:r>
      <w:proofErr w:type="gramStart"/>
      <w:r w:rsidR="008F693F">
        <w:rPr>
          <w:lang w:eastAsia="ru-RU"/>
        </w:rPr>
        <w:t>на</w:t>
      </w:r>
      <w:proofErr w:type="gramEnd"/>
      <w:r w:rsidR="008F693F">
        <w:rPr>
          <w:lang w:eastAsia="ru-RU"/>
        </w:rPr>
        <w:t xml:space="preserve"> </w:t>
      </w:r>
      <w:r w:rsidR="009402EF">
        <w:rPr>
          <w:lang w:eastAsia="ru-RU"/>
        </w:rPr>
        <w:fldChar w:fldCharType="begin"/>
      </w:r>
      <w:r w:rsidR="009402EF">
        <w:rPr>
          <w:lang w:eastAsia="ru-RU"/>
        </w:rPr>
        <w:instrText xml:space="preserve"> REF  _Ref493718825 \* Lower \h \r </w:instrText>
      </w:r>
      <w:r w:rsidR="009402EF">
        <w:rPr>
          <w:lang w:eastAsia="ru-RU"/>
        </w:rPr>
        <w:fldChar w:fldCharType="separate"/>
      </w:r>
      <w:r w:rsidR="002E1E1F">
        <w:rPr>
          <w:b/>
          <w:bCs/>
          <w:lang w:eastAsia="ru-RU"/>
        </w:rPr>
        <w:t>Ошибка! Источник ссылки не найден.</w:t>
      </w:r>
      <w:r w:rsidR="009402EF">
        <w:rPr>
          <w:lang w:eastAsia="ru-RU"/>
        </w:rPr>
        <w:fldChar w:fldCharType="end"/>
      </w:r>
      <w:r w:rsidR="009402EF">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6715EF90" wp14:editId="4F945801">
            <wp:extent cx="4959985" cy="2967355"/>
            <wp:effectExtent l="0" t="0" r="0" b="4445"/>
            <wp:docPr id="2" name="Рисунок 2" descr="http://3.bp.blogspot.com/-sqSGopnp0lo/Uvu_wl_dPQI/AAAAAAAAAgs/F2DBOSdfiU4/s1600/boxplot.PN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29"/>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1512B7" w:rsidP="008F693F">
      <w:pPr>
        <w:pStyle w:val="B02"/>
      </w:pPr>
      <w:r>
        <w:t xml:space="preserve"> – диаграмма размахов</w:t>
      </w:r>
    </w:p>
    <w:p w:rsidR="00C16964"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r w:rsidR="000F4058">
        <w:rPr>
          <w:shd w:val="clear" w:color="auto" w:fill="FFFFFF"/>
        </w:rPr>
        <w:lastRenderedPageBreak/>
        <w:t>(</w:t>
      </w:r>
      <w:commentRangeStart w:id="86"/>
      <w:proofErr w:type="spellStart"/>
      <w:r w:rsidR="000F4058">
        <w:rPr>
          <w:shd w:val="clear" w:color="auto" w:fill="FFFFFF"/>
        </w:rPr>
        <w:t>интерквартильный</w:t>
      </w:r>
      <w:proofErr w:type="spellEnd"/>
      <w:r w:rsidR="000F4058">
        <w:rPr>
          <w:shd w:val="clear" w:color="auto" w:fill="FFFFFF"/>
        </w:rPr>
        <w:t xml:space="preserve"> </w:t>
      </w:r>
      <w:commentRangeEnd w:id="86"/>
      <w:r w:rsidR="005649DC">
        <w:rPr>
          <w:rStyle w:val="a7"/>
        </w:rPr>
        <w:commentReference w:id="86"/>
      </w:r>
      <w:r w:rsidR="000F4058">
        <w:rPr>
          <w:shd w:val="clear" w:color="auto" w:fill="FFFFFF"/>
        </w:rPr>
        <w:t xml:space="preserve">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87"/>
      <w:r w:rsidR="009C1E33">
        <w:rPr>
          <w:shd w:val="clear" w:color="auto" w:fill="FFFFFF"/>
        </w:rPr>
        <w:t>колонки</w:t>
      </w:r>
      <w:commentRangeEnd w:id="87"/>
      <w:r w:rsidR="00C65BC0">
        <w:rPr>
          <w:rStyle w:val="a7"/>
        </w:rPr>
        <w:commentReference w:id="87"/>
      </w:r>
      <w:r w:rsidR="009C1E33">
        <w:rPr>
          <w:shd w:val="clear" w:color="auto" w:fill="FFFFFF"/>
        </w:rPr>
        <w:t>.</w:t>
      </w:r>
    </w:p>
    <w:p w:rsidR="00670054"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p>
    <w:p w:rsidR="00713752" w:rsidRDefault="001960B4" w:rsidP="00B43F44">
      <w:pPr>
        <w:rPr>
          <w:shd w:val="clear" w:color="auto" w:fill="FFFFFF"/>
        </w:rPr>
      </w:pPr>
      <w:r>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Pr>
          <w:shd w:val="clear" w:color="auto" w:fill="FFFFFF"/>
        </w:rPr>
        <w:t xml:space="preserve">работает только </w:t>
      </w:r>
      <w:r w:rsidR="009730F6">
        <w:rPr>
          <w:shd w:val="clear" w:color="auto" w:fill="FFFFFF"/>
        </w:rPr>
        <w:t>с численными</w:t>
      </w:r>
      <w:r>
        <w:rPr>
          <w:shd w:val="clear" w:color="auto" w:fill="FFFFFF"/>
        </w:rPr>
        <w:t xml:space="preserve"> значениями.</w:t>
      </w:r>
      <w:r w:rsidR="009F32AA">
        <w:rPr>
          <w:shd w:val="clear" w:color="auto" w:fill="FFFFFF"/>
        </w:rPr>
        <w:t xml:space="preserve"> </w:t>
      </w:r>
      <w:commentRangeStart w:id="88"/>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 xml:space="preserve">препятствуют правильному распознаванию их значений системой, как </w:t>
      </w:r>
      <w:r w:rsidR="00755F2A">
        <w:rPr>
          <w:shd w:val="clear" w:color="auto" w:fill="FFFFFF"/>
        </w:rPr>
        <w:t>числовых</w:t>
      </w:r>
      <w:r w:rsidR="00362AF7">
        <w:rPr>
          <w:shd w:val="clear" w:color="auto" w:fill="FFFFFF"/>
        </w:rPr>
        <w:t>,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88"/>
      <w:r w:rsidR="007C734F">
        <w:rPr>
          <w:rStyle w:val="a7"/>
        </w:rPr>
        <w:commentReference w:id="88"/>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 xml:space="preserve">того, чтобы включить </w:t>
      </w:r>
      <w:r w:rsidR="00755F2A">
        <w:rPr>
          <w:shd w:val="clear" w:color="auto" w:fill="FFFFFF"/>
        </w:rPr>
        <w:t>данные</w:t>
      </w:r>
      <w:r w:rsidR="00473B36">
        <w:rPr>
          <w:shd w:val="clear" w:color="auto" w:fill="FFFFFF"/>
        </w:rPr>
        <w:t xml:space="preserve">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 xml:space="preserve">использован шаблон, </w:t>
      </w:r>
      <w:r w:rsidR="00D9252D">
        <w:rPr>
          <w:shd w:val="clear" w:color="auto" w:fill="FFFFFF"/>
        </w:rPr>
        <w:t xml:space="preserve">изображенный на </w:t>
      </w:r>
      <w:r w:rsidR="00D9252D">
        <w:rPr>
          <w:shd w:val="clear" w:color="auto" w:fill="FFFFFF"/>
        </w:rPr>
        <w:fldChar w:fldCharType="begin"/>
      </w:r>
      <w:r w:rsidR="00D9252D">
        <w:rPr>
          <w:shd w:val="clear" w:color="auto" w:fill="FFFFFF"/>
        </w:rPr>
        <w:instrText xml:space="preserve"> REF  _Ref493743083 \* Lower \h \r </w:instrText>
      </w:r>
      <w:r w:rsidR="00D9252D">
        <w:rPr>
          <w:shd w:val="clear" w:color="auto" w:fill="FFFFFF"/>
        </w:rPr>
      </w:r>
      <w:r w:rsidR="00D9252D">
        <w:rPr>
          <w:shd w:val="clear" w:color="auto" w:fill="FFFFFF"/>
        </w:rPr>
        <w:fldChar w:fldCharType="separate"/>
      </w:r>
      <w:r w:rsidR="002E1E1F">
        <w:rPr>
          <w:shd w:val="clear" w:color="auto" w:fill="FFFFFF"/>
        </w:rPr>
        <w:t>рис 14</w:t>
      </w:r>
      <w:r w:rsidR="00D9252D">
        <w:rPr>
          <w:shd w:val="clear" w:color="auto" w:fill="FFFFFF"/>
        </w:rPr>
        <w:fldChar w:fldCharType="end"/>
      </w:r>
      <w:r w:rsidR="00D9252D">
        <w:rPr>
          <w:shd w:val="clear" w:color="auto" w:fill="FFFFFF"/>
        </w:rPr>
        <w:t xml:space="preserve">., </w:t>
      </w:r>
      <w:r w:rsidR="001F7749">
        <w:rPr>
          <w:shd w:val="clear" w:color="auto" w:fill="FFFFFF"/>
        </w:rPr>
        <w:t>заданный при помощи регулярного выражения</w:t>
      </w:r>
      <w:r w:rsidR="00D9252D">
        <w:rPr>
          <w:shd w:val="clear" w:color="auto" w:fill="FFFFFF"/>
        </w:rPr>
        <w:t>:</w:t>
      </w:r>
    </w:p>
    <w:p w:rsidR="00D9252D" w:rsidRDefault="00D9252D" w:rsidP="00D9252D">
      <w:pPr>
        <w:pStyle w:val="B01"/>
        <w:rPr>
          <w:shd w:val="clear" w:color="auto" w:fill="FFFFFF"/>
        </w:rPr>
      </w:pPr>
      <w:commentRangeStart w:id="89"/>
      <w:r>
        <w:rPr>
          <w:noProof/>
          <w:lang w:eastAsia="ru-RU"/>
        </w:rPr>
        <w:drawing>
          <wp:inline distT="0" distB="0" distL="0" distR="0" wp14:anchorId="5D0A6CE3" wp14:editId="74002AA3">
            <wp:extent cx="1981200" cy="26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81200" cy="266700"/>
                    </a:xfrm>
                    <a:prstGeom prst="rect">
                      <a:avLst/>
                    </a:prstGeom>
                  </pic:spPr>
                </pic:pic>
              </a:graphicData>
            </a:graphic>
          </wp:inline>
        </w:drawing>
      </w:r>
    </w:p>
    <w:p w:rsidR="00D9252D" w:rsidRPr="00D9252D" w:rsidRDefault="00006F4F" w:rsidP="00D9252D">
      <w:pPr>
        <w:pStyle w:val="B02"/>
      </w:pPr>
      <w:bookmarkStart w:id="90" w:name="_Ref493743083"/>
      <w:r>
        <w:t>–</w:t>
      </w:r>
      <w:r w:rsidRPr="00006F4F">
        <w:t xml:space="preserve"> </w:t>
      </w:r>
      <w:r>
        <w:t>шаблон регулярного выражения для непрерывных значений</w:t>
      </w:r>
    </w:p>
    <w:bookmarkEnd w:id="90"/>
    <w:p w:rsidR="001D2F10" w:rsidRDefault="001D2F10" w:rsidP="00B16B67">
      <w:r>
        <w:t>где</w:t>
      </w:r>
    </w:p>
    <w:p w:rsidR="001D2F10" w:rsidRDefault="007D6313" w:rsidP="00B16B67">
      <w:r w:rsidRPr="005778D0">
        <w:t xml:space="preserve">^ </w:t>
      </w:r>
      <w:r>
        <w:t>– символ начала строки,</w:t>
      </w:r>
    </w:p>
    <w:p w:rsidR="001D2F10" w:rsidRDefault="00B66E95" w:rsidP="00B16B67">
      <w:r>
        <w:t>(</w:t>
      </w:r>
      <w:r w:rsidR="007D6313" w:rsidRPr="005778D0">
        <w:t>\\</w:t>
      </w:r>
      <w:r w:rsidR="007D6313" w:rsidRPr="005778D0">
        <w:rPr>
          <w:lang w:val="en-US"/>
        </w:rPr>
        <w:t>d</w:t>
      </w:r>
      <w:r w:rsidR="007D6313" w:rsidRPr="005778D0">
        <w:t>)</w:t>
      </w:r>
      <w:r w:rsidR="007D6313">
        <w:t>+</w:t>
      </w:r>
      <w:r w:rsidR="007D6313" w:rsidRPr="005778D0">
        <w:t xml:space="preserve"> </w:t>
      </w:r>
      <w:r w:rsidR="007D6313">
        <w:t>– одно число и более,</w:t>
      </w:r>
    </w:p>
    <w:p w:rsidR="001D2F10" w:rsidRDefault="007D6313" w:rsidP="00B16B67">
      <w:r w:rsidRPr="005778D0">
        <w:t>[,.]</w:t>
      </w:r>
      <w:r w:rsidR="00B66E95">
        <w:t xml:space="preserve"> </w:t>
      </w:r>
      <w:r w:rsidRPr="007D69ED">
        <w:t xml:space="preserve">– </w:t>
      </w:r>
      <w:r>
        <w:t xml:space="preserve">один из </w:t>
      </w:r>
      <w:r w:rsidR="00B66E95">
        <w:t>двух указанных символов (точка или запятая</w:t>
      </w:r>
      <w:r>
        <w:t>),</w:t>
      </w:r>
    </w:p>
    <w:p w:rsidR="00B16B67" w:rsidRDefault="007D6313" w:rsidP="00B16B67">
      <w:r w:rsidRPr="005E52BC">
        <w:t>(</w:t>
      </w:r>
      <w:r w:rsidR="00D3297A" w:rsidRPr="005778D0">
        <w:t>[,.]</w:t>
      </w:r>
      <w:r>
        <w:t>(</w:t>
      </w:r>
      <w:r w:rsidRPr="00A248F8">
        <w:t>\\</w:t>
      </w:r>
      <w:r w:rsidRPr="00A248F8">
        <w:rPr>
          <w:lang w:val="en-US"/>
        </w:rPr>
        <w:t>d</w:t>
      </w:r>
      <w:r w:rsidR="00B66E95">
        <w:t>)+</w:t>
      </w:r>
      <w:r w:rsidR="00D3297A">
        <w:t>)?</w:t>
      </w:r>
      <w:r w:rsidRPr="00A248F8">
        <w:t xml:space="preserve"> – </w:t>
      </w:r>
      <w:r w:rsidR="00D3297A">
        <w:t>разделитель</w:t>
      </w:r>
      <w:proofErr w:type="gramStart"/>
      <w:r w:rsidR="00D3297A">
        <w:t xml:space="preserve"> </w:t>
      </w:r>
      <w:r w:rsidR="001D2F10">
        <w:t>,</w:t>
      </w:r>
      <w:proofErr w:type="gramEnd"/>
      <w:r w:rsidR="00B16B67">
        <w:t xml:space="preserve"> одно число и </w:t>
      </w:r>
      <w:r w:rsidR="00D3297A">
        <w:t xml:space="preserve">более </w:t>
      </w:r>
      <w:r w:rsidR="00B16B67">
        <w:t>н</w:t>
      </w:r>
      <w:r w:rsidR="00611636">
        <w:t>оль</w:t>
      </w:r>
      <w:r w:rsidR="00D3297A">
        <w:t xml:space="preserve"> </w:t>
      </w:r>
      <w:r w:rsidR="00611636">
        <w:t xml:space="preserve">или </w:t>
      </w:r>
      <w:r w:rsidR="00D3297A">
        <w:t>один раз</w:t>
      </w:r>
      <w:r w:rsidR="00B16B67">
        <w:t>,</w:t>
      </w:r>
    </w:p>
    <w:p w:rsidR="007D6313" w:rsidRPr="00A248F8" w:rsidRDefault="007D6313" w:rsidP="00B16B67">
      <w:r w:rsidRPr="00A248F8">
        <w:t>$</w:t>
      </w:r>
      <w:r>
        <w:t xml:space="preserve"> – символ конца строки</w:t>
      </w:r>
      <w:commentRangeEnd w:id="89"/>
      <w:r w:rsidR="00611636">
        <w:rPr>
          <w:rStyle w:val="a7"/>
        </w:rPr>
        <w:commentReference w:id="89"/>
      </w:r>
    </w:p>
    <w:p w:rsidR="00CA2B64" w:rsidRPr="00CA2B64" w:rsidRDefault="007136EA" w:rsidP="0031444B">
      <w:r>
        <w:rPr>
          <w:shd w:val="clear" w:color="auto" w:fill="FFFFFF"/>
        </w:rPr>
        <w:t xml:space="preserve">Все </w:t>
      </w:r>
      <w:r w:rsidR="00E211BA">
        <w:rPr>
          <w:shd w:val="clear" w:color="auto" w:fill="FFFFFF"/>
        </w:rPr>
        <w:t xml:space="preserve">значения </w:t>
      </w:r>
      <w:r>
        <w:rPr>
          <w:shd w:val="clear" w:color="auto" w:fill="FFFFFF"/>
        </w:rPr>
        <w:t>элемент</w:t>
      </w:r>
      <w:r w:rsidR="00E211BA">
        <w:rPr>
          <w:shd w:val="clear" w:color="auto" w:fill="FFFFFF"/>
        </w:rPr>
        <w:t>ов колонки</w:t>
      </w:r>
      <w:r w:rsidR="00357938">
        <w:rPr>
          <w:shd w:val="clear" w:color="auto" w:fill="FFFFFF"/>
        </w:rPr>
        <w:t xml:space="preserve"> </w:t>
      </w:r>
      <w:r>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w:t>
      </w:r>
      <w:r w:rsidR="00F40CAC">
        <w:rPr>
          <w:shd w:val="clear" w:color="auto" w:fill="FFFFFF"/>
        </w:rPr>
        <w:lastRenderedPageBreak/>
        <w:t xml:space="preserve">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proofErr w:type="gramStart"/>
      <w:r w:rsidR="00203FD1">
        <w:rPr>
          <w:shd w:val="clear" w:color="auto" w:fill="FFFFFF"/>
        </w:rPr>
        <w:t>числ</w:t>
      </w:r>
      <w:r w:rsidR="00654060">
        <w:rPr>
          <w:shd w:val="clear" w:color="auto" w:fill="FFFFFF"/>
        </w:rPr>
        <w:t>овому</w:t>
      </w:r>
      <w:proofErr w:type="gramEnd"/>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bookmarkStart w:id="91" w:name="_Ref493718904"/>
      <w:r w:rsidR="0031444B" w:rsidRPr="00CA2B64">
        <w:t xml:space="preserve"> </w:t>
      </w:r>
    </w:p>
    <w:bookmarkEnd w:id="91"/>
    <w:p w:rsidR="00C27816" w:rsidRDefault="001D39A1" w:rsidP="00B43F44">
      <w:pPr>
        <w:rPr>
          <w:shd w:val="clear" w:color="auto" w:fill="FFFFFF"/>
        </w:rPr>
      </w:pPr>
      <w:r>
        <w:rPr>
          <w:shd w:val="clear" w:color="auto" w:fill="FFFFFF"/>
        </w:rPr>
        <w:t>К</w:t>
      </w:r>
      <w:commentRangeStart w:id="92"/>
      <w:r w:rsidR="000F4058">
        <w:rPr>
          <w:shd w:val="clear" w:color="auto" w:fill="FFFFFF"/>
        </w:rPr>
        <w:t xml:space="preserve"> </w:t>
      </w:r>
      <w:r w:rsidR="00FF171B">
        <w:rPr>
          <w:shd w:val="clear" w:color="auto" w:fill="FFFFFF"/>
        </w:rPr>
        <w:t>подобным</w:t>
      </w:r>
      <w:r w:rsidR="000F4058">
        <w:rPr>
          <w:shd w:val="clear" w:color="auto" w:fill="FFFFFF"/>
        </w:rPr>
        <w:t xml:space="preserve"> нестандартным наблюдениям </w:t>
      </w:r>
      <w:r>
        <w:rPr>
          <w:shd w:val="clear" w:color="auto" w:fill="FFFFFF"/>
        </w:rPr>
        <w:t>всегда следует относиться</w:t>
      </w:r>
      <w:r w:rsidR="00203D94">
        <w:rPr>
          <w:shd w:val="clear" w:color="auto" w:fill="FFFFFF"/>
        </w:rPr>
        <w:t xml:space="preserve"> внимательно</w:t>
      </w:r>
      <w:r>
        <w:rPr>
          <w:shd w:val="clear" w:color="auto" w:fill="FFFFFF"/>
        </w:rPr>
        <w:t>. О</w:t>
      </w:r>
      <w:r w:rsidR="000F4058">
        <w:rPr>
          <w:shd w:val="clear" w:color="auto" w:fill="FFFFFF"/>
        </w:rPr>
        <w:t xml:space="preserve">ни вполне могут оказаться </w:t>
      </w:r>
      <w:r>
        <w:rPr>
          <w:shd w:val="clear" w:color="auto" w:fill="FFFFFF"/>
        </w:rPr>
        <w:t>«</w:t>
      </w:r>
      <w:r w:rsidR="000F4058">
        <w:rPr>
          <w:shd w:val="clear" w:color="auto" w:fill="FFFFFF"/>
        </w:rPr>
        <w:t>нормальными</w:t>
      </w:r>
      <w:r>
        <w:rPr>
          <w:shd w:val="clear" w:color="auto" w:fill="FFFFFF"/>
        </w:rPr>
        <w:t>»</w:t>
      </w:r>
      <w:r w:rsidR="000F4058">
        <w:rPr>
          <w:shd w:val="clear" w:color="auto" w:fill="FFFFFF"/>
        </w:rPr>
        <w:t xml:space="preserve"> для исследуемой совокупности, и поэтому не должны удаляться из анализа без дополнительного </w:t>
      </w:r>
      <w:r w:rsidR="00255EA9">
        <w:rPr>
          <w:shd w:val="clear" w:color="auto" w:fill="FFFFFF"/>
        </w:rPr>
        <w:t>изучения</w:t>
      </w:r>
      <w:r w:rsidR="000F4058">
        <w:rPr>
          <w:shd w:val="clear" w:color="auto" w:fill="FFFFFF"/>
        </w:rPr>
        <w:t xml:space="preserve"> причин их появления.</w:t>
      </w:r>
      <w:commentRangeEnd w:id="92"/>
      <w:r w:rsidR="008F693F">
        <w:rPr>
          <w:rStyle w:val="a7"/>
        </w:rPr>
        <w:commentReference w:id="92"/>
      </w:r>
    </w:p>
    <w:p w:rsidR="00FE390E" w:rsidRPr="0075029A" w:rsidRDefault="001D39A1" w:rsidP="00433883">
      <w:pPr>
        <w:pStyle w:val="D03"/>
        <w:rPr>
          <w:lang w:val="ru-RU"/>
        </w:rPr>
      </w:pPr>
      <w:bookmarkStart w:id="93" w:name="_Toc493765791"/>
      <w:r>
        <w:rPr>
          <w:lang w:val="ru-RU"/>
        </w:rPr>
        <w:t>Р</w:t>
      </w:r>
      <w:r w:rsidR="0075029A">
        <w:rPr>
          <w:lang w:val="ru-RU"/>
        </w:rPr>
        <w:t>еализаци</w:t>
      </w:r>
      <w:r>
        <w:rPr>
          <w:lang w:val="ru-RU"/>
        </w:rPr>
        <w:t>я</w:t>
      </w:r>
      <w:r w:rsidR="00433883" w:rsidRPr="0075029A">
        <w:rPr>
          <w:lang w:val="ru-RU"/>
        </w:rPr>
        <w:t xml:space="preserve"> поиска </w:t>
      </w:r>
      <w:proofErr w:type="spellStart"/>
      <w:r>
        <w:t>неупорядоченных</w:t>
      </w:r>
      <w:proofErr w:type="spellEnd"/>
      <w:r w:rsidRPr="0075029A">
        <w:rPr>
          <w:lang w:val="ru-RU"/>
        </w:rPr>
        <w:t xml:space="preserve"> </w:t>
      </w:r>
      <w:r w:rsidR="00433883" w:rsidRPr="0075029A">
        <w:rPr>
          <w:lang w:val="ru-RU"/>
        </w:rPr>
        <w:t>дат</w:t>
      </w:r>
      <w:bookmarkEnd w:id="93"/>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r w:rsidR="00203D94">
        <w:t>Двумя</w:t>
      </w:r>
      <w:r w:rsidR="000C6C46">
        <w:t xml:space="preserve"> 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r w:rsidR="007C4BCE">
        <w:t xml:space="preserve"> </w:t>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91022D" w:rsidP="006F5A9D">
      <w:pPr>
        <w:pStyle w:val="D03"/>
        <w:rPr>
          <w:lang w:val="ru-RU"/>
        </w:rPr>
      </w:pPr>
      <w:bookmarkStart w:id="94" w:name="_Ref493720599"/>
      <w:bookmarkStart w:id="95" w:name="_Toc493765792"/>
      <w:commentRangeStart w:id="96"/>
      <w:r>
        <w:rPr>
          <w:lang w:val="ru-RU"/>
        </w:rPr>
        <w:t>С</w:t>
      </w:r>
      <w:r w:rsidR="0021547D">
        <w:rPr>
          <w:lang w:val="ru-RU"/>
        </w:rPr>
        <w:t>оздани</w:t>
      </w:r>
      <w:r>
        <w:rPr>
          <w:lang w:val="ru-RU"/>
        </w:rPr>
        <w:t>е</w:t>
      </w:r>
      <w:r w:rsidR="0021547D">
        <w:rPr>
          <w:lang w:val="ru-RU"/>
        </w:rPr>
        <w:t xml:space="preserve"> сводной таблицы значений</w:t>
      </w:r>
      <w:bookmarkEnd w:id="94"/>
      <w:commentRangeEnd w:id="96"/>
      <w:r w:rsidR="00BA7463">
        <w:rPr>
          <w:rStyle w:val="a7"/>
          <w:b w:val="0"/>
          <w:i w:val="0"/>
          <w:lang w:val="ru-RU"/>
        </w:rPr>
        <w:commentReference w:id="96"/>
      </w:r>
      <w:bookmarkEnd w:id="95"/>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xml:space="preserve">, пользователь получил </w:t>
      </w:r>
      <w:r w:rsidR="007E7237">
        <w:lastRenderedPageBreak/>
        <w:t>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w:t>
      </w:r>
      <w:commentRangeStart w:id="97"/>
      <w:r w:rsidR="00022F96">
        <w:t>десяти</w:t>
      </w:r>
      <w:commentRangeEnd w:id="97"/>
      <w:r w:rsidR="00E73000">
        <w:rPr>
          <w:rStyle w:val="a7"/>
        </w:rPr>
        <w:commentReference w:id="97"/>
      </w:r>
      <w:r w:rsidR="00022F96">
        <w:t xml:space="preserve">, то </w:t>
      </w:r>
      <w:r w:rsidR="007760B3">
        <w:t xml:space="preserve">для отображения </w:t>
      </w:r>
      <w:r w:rsidR="00327D57">
        <w:t>будут использованы</w:t>
      </w:r>
      <w:r w:rsidR="007760B3">
        <w:t xml:space="preserve"> только первые десять</w:t>
      </w:r>
      <w:r w:rsidR="00E73000">
        <w:t xml:space="preserve"> значений колонки </w:t>
      </w:r>
      <w:commentRangeStart w:id="98"/>
      <w:r w:rsidR="00786B92">
        <w:t>таблицы</w:t>
      </w:r>
      <w:commentRangeEnd w:id="98"/>
      <w:r w:rsidR="00FC1D17">
        <w:rPr>
          <w:rStyle w:val="a7"/>
        </w:rPr>
        <w:commentReference w:id="98"/>
      </w:r>
      <w:r w:rsidR="007760B3">
        <w:t>.</w:t>
      </w:r>
    </w:p>
    <w:p w:rsidR="00072724" w:rsidRPr="00072724" w:rsidRDefault="00392147" w:rsidP="00FE390E">
      <w:commentRangeStart w:id="99"/>
      <w:r>
        <w:t>Н</w:t>
      </w:r>
      <w:r w:rsidR="00ED3D6B">
        <w:t>азвания</w:t>
      </w:r>
      <w:commentRangeEnd w:id="99"/>
      <w:r w:rsidR="00FC1D17">
        <w:rPr>
          <w:rStyle w:val="a7"/>
        </w:rPr>
        <w:commentReference w:id="99"/>
      </w:r>
      <w:r w:rsidR="00ED3D6B">
        <w:t xml:space="preserve">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00" w:name="_Toc493765793"/>
      <w:r>
        <w:lastRenderedPageBreak/>
        <w:t>РАЗРАБОТКА БИБЛИОТЕК</w:t>
      </w:r>
      <w:r w:rsidR="00B41DB3">
        <w:t>И</w:t>
      </w:r>
      <w:bookmarkEnd w:id="100"/>
    </w:p>
    <w:p w:rsidR="000613C3" w:rsidRDefault="000613C3" w:rsidP="00F41BFD">
      <w:pPr>
        <w:pStyle w:val="A02TextParagraphNoIndentation"/>
        <w:ind w:firstLine="360"/>
      </w:pPr>
      <w:r>
        <w:t xml:space="preserve">После написания классов и методов, все </w:t>
      </w:r>
      <w:r w:rsidR="0091022D">
        <w:t xml:space="preserve">содержащие их </w:t>
      </w:r>
      <w:r>
        <w:t xml:space="preserve">файлы были объединены в </w:t>
      </w:r>
      <w:r w:rsidR="0091022D">
        <w:t xml:space="preserve">новую </w:t>
      </w:r>
      <w:r>
        <w:t xml:space="preserve">библиотеку. </w:t>
      </w:r>
      <w:r w:rsidR="0091022D">
        <w:t>Для сборки</w:t>
      </w:r>
      <w:r>
        <w:t xml:space="preserve">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F3BDE" w:rsidRPr="00FF3BDE" w:rsidRDefault="00FF3BDE" w:rsidP="00FF3BDE">
      <w:r>
        <w:t>Порядок действий:</w:t>
      </w:r>
    </w:p>
    <w:p w:rsidR="007D391E" w:rsidRDefault="007D391E" w:rsidP="007342F7">
      <w:pPr>
        <w:pStyle w:val="C011"/>
      </w:pPr>
      <w:r>
        <w:t xml:space="preserve">Установка библиотек </w:t>
      </w:r>
      <w:proofErr w:type="spellStart"/>
      <w:r w:rsidRPr="000613C3">
        <w:t>devtools</w:t>
      </w:r>
      <w:proofErr w:type="spellEnd"/>
      <w:r>
        <w:t xml:space="preserve"> и </w:t>
      </w:r>
      <w:r w:rsidRPr="00D9007B">
        <w:t>roxygen2</w:t>
      </w:r>
      <w:r w:rsidR="00FF3BDE">
        <w:t>;</w:t>
      </w:r>
    </w:p>
    <w:p w:rsidR="007D391E" w:rsidRDefault="007D391E" w:rsidP="007342F7">
      <w:pPr>
        <w:pStyle w:val="C011"/>
      </w:pPr>
      <w:r>
        <w:t>Со</w:t>
      </w:r>
      <w:r w:rsidR="00FF3BDE">
        <w:t>здание каркаса новой библиотеки;</w:t>
      </w:r>
    </w:p>
    <w:p w:rsidR="007D391E" w:rsidRDefault="00073641" w:rsidP="007342F7">
      <w:pPr>
        <w:pStyle w:val="C011"/>
      </w:pPr>
      <w:r>
        <w:t>Перенос файлов</w:t>
      </w:r>
      <w:r w:rsidR="00C97376">
        <w:t>, в которых определены классы и методы</w:t>
      </w:r>
      <w:r>
        <w:t xml:space="preserve"> в нужную </w:t>
      </w:r>
      <w:r w:rsidR="00C97376">
        <w:t>директорию</w:t>
      </w:r>
      <w:r w:rsidR="00FF3BDE">
        <w:t xml:space="preserve"> внутри библиотеки;</w:t>
      </w:r>
    </w:p>
    <w:p w:rsidR="00971331" w:rsidRDefault="00C97376" w:rsidP="007342F7">
      <w:pPr>
        <w:pStyle w:val="C011"/>
      </w:pPr>
      <w:r>
        <w:t xml:space="preserve">Изменение файла </w:t>
      </w:r>
      <w:r>
        <w:rPr>
          <w:lang w:val="en-US"/>
        </w:rPr>
        <w:t>DESCRIPTION</w:t>
      </w:r>
      <w:r w:rsidR="000C2ABC">
        <w:t xml:space="preserve"> (</w:t>
      </w:r>
      <w:r w:rsidR="000C2ABC">
        <w:fldChar w:fldCharType="begin"/>
      </w:r>
      <w:r w:rsidR="000C2ABC">
        <w:instrText xml:space="preserve"> REF  _Ref493764895 \* Lower \h \r </w:instrText>
      </w:r>
      <w:r w:rsidR="000C2ABC">
        <w:fldChar w:fldCharType="separate"/>
      </w:r>
      <w:r w:rsidR="002E1E1F">
        <w:t>рис 15</w:t>
      </w:r>
      <w:r w:rsidR="000C2ABC">
        <w:fldChar w:fldCharType="end"/>
      </w:r>
      <w:r w:rsidR="000C2ABC">
        <w:t>)</w:t>
      </w:r>
      <w:r w:rsidR="00FF3BDE">
        <w:t>;</w:t>
      </w:r>
    </w:p>
    <w:p w:rsidR="00073641" w:rsidRDefault="008455F2" w:rsidP="007342F7">
      <w:pPr>
        <w:pStyle w:val="C011"/>
      </w:pPr>
      <w:r>
        <w:t xml:space="preserve">Изменение файла </w:t>
      </w:r>
      <w:r>
        <w:rPr>
          <w:lang w:val="en-US"/>
        </w:rPr>
        <w:t>NAMESPACE</w:t>
      </w:r>
      <w:r w:rsidR="00FF3BDE">
        <w:t>;</w:t>
      </w:r>
    </w:p>
    <w:p w:rsidR="003D1546" w:rsidRDefault="000C2ABC" w:rsidP="00F41BFD">
      <w:pPr>
        <w:pStyle w:val="C011"/>
      </w:pPr>
      <w:r>
        <w:t>Добавление документации (</w:t>
      </w:r>
      <w:r>
        <w:fldChar w:fldCharType="begin"/>
      </w:r>
      <w:r>
        <w:instrText xml:space="preserve"> REF  _Ref493764865 \* Lower \h \r </w:instrText>
      </w:r>
      <w:r>
        <w:fldChar w:fldCharType="separate"/>
      </w:r>
      <w:r w:rsidR="002E1E1F">
        <w:t>рис 16</w:t>
      </w:r>
      <w:r>
        <w:fldChar w:fldCharType="end"/>
      </w:r>
      <w:r>
        <w:t>).</w:t>
      </w:r>
    </w:p>
    <w:p w:rsidR="0031444B" w:rsidRDefault="003D1546" w:rsidP="003D1546">
      <w:pPr>
        <w:pStyle w:val="B01"/>
      </w:pPr>
      <w:r>
        <w:rPr>
          <w:noProof/>
          <w:lang w:eastAsia="ru-RU"/>
        </w:rPr>
        <w:drawing>
          <wp:inline distT="0" distB="0" distL="0" distR="0" wp14:anchorId="0FEFE7A2" wp14:editId="0195E03C">
            <wp:extent cx="5693327" cy="5331124"/>
            <wp:effectExtent l="0" t="0" r="3175"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803"/>
                    <a:stretch/>
                  </pic:blipFill>
                  <pic:spPr bwMode="auto">
                    <a:xfrm>
                      <a:off x="0" y="0"/>
                      <a:ext cx="5693669" cy="5331444"/>
                    </a:xfrm>
                    <a:prstGeom prst="rect">
                      <a:avLst/>
                    </a:prstGeom>
                    <a:ln>
                      <a:noFill/>
                    </a:ln>
                    <a:extLst>
                      <a:ext uri="{53640926-AAD7-44D8-BBD7-CCE9431645EC}">
                        <a14:shadowObscured xmlns:a14="http://schemas.microsoft.com/office/drawing/2010/main"/>
                      </a:ext>
                    </a:extLst>
                  </pic:spPr>
                </pic:pic>
              </a:graphicData>
            </a:graphic>
          </wp:inline>
        </w:drawing>
      </w:r>
    </w:p>
    <w:p w:rsidR="0031444B" w:rsidRPr="0031444B" w:rsidRDefault="0031444B" w:rsidP="0031444B">
      <w:pPr>
        <w:pStyle w:val="B02"/>
        <w:rPr>
          <w:lang w:val="en-US"/>
        </w:rPr>
      </w:pPr>
      <w:bookmarkStart w:id="101" w:name="_Ref493764895"/>
      <w:r w:rsidRPr="0031444B">
        <w:rPr>
          <w:lang w:val="en-US"/>
        </w:rPr>
        <w:t xml:space="preserve">– </w:t>
      </w:r>
      <w:r>
        <w:t>настройки</w:t>
      </w:r>
      <w:r w:rsidRPr="0031444B">
        <w:rPr>
          <w:lang w:val="en-US"/>
        </w:rPr>
        <w:t xml:space="preserve"> </w:t>
      </w:r>
      <w:r>
        <w:t xml:space="preserve">файла </w:t>
      </w:r>
      <w:r>
        <w:rPr>
          <w:lang w:val="en-US"/>
        </w:rPr>
        <w:t>DESCRIPTION</w:t>
      </w:r>
      <w:bookmarkEnd w:id="101"/>
    </w:p>
    <w:p w:rsidR="004E71BD" w:rsidRDefault="0031444B" w:rsidP="003D1546">
      <w:pPr>
        <w:pStyle w:val="B01"/>
      </w:pPr>
      <w:r>
        <w:rPr>
          <w:noProof/>
          <w:lang w:eastAsia="ru-RU"/>
        </w:rPr>
        <w:lastRenderedPageBreak/>
        <w:drawing>
          <wp:inline distT="0" distB="0" distL="0" distR="0" wp14:anchorId="4766C34C" wp14:editId="4C5F029D">
            <wp:extent cx="5940425" cy="3938270"/>
            <wp:effectExtent l="0" t="0" r="3175"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PNG"/>
                    <pic:cNvPicPr/>
                  </pic:nvPicPr>
                  <pic:blipFill>
                    <a:blip r:embed="rId33">
                      <a:extLst>
                        <a:ext uri="{28A0092B-C50C-407E-A947-70E740481C1C}">
                          <a14:useLocalDpi xmlns:a14="http://schemas.microsoft.com/office/drawing/2010/main" val="0"/>
                        </a:ext>
                      </a:extLst>
                    </a:blip>
                    <a:stretch>
                      <a:fillRect/>
                    </a:stretch>
                  </pic:blipFill>
                  <pic:spPr>
                    <a:xfrm>
                      <a:off x="0" y="0"/>
                      <a:ext cx="5940425" cy="3938270"/>
                    </a:xfrm>
                    <a:prstGeom prst="rect">
                      <a:avLst/>
                    </a:prstGeom>
                  </pic:spPr>
                </pic:pic>
              </a:graphicData>
            </a:graphic>
          </wp:inline>
        </w:drawing>
      </w:r>
    </w:p>
    <w:p w:rsidR="00F41BFD" w:rsidRPr="00F41BFD" w:rsidRDefault="004E71BD" w:rsidP="003D1546">
      <w:pPr>
        <w:pStyle w:val="B02"/>
      </w:pPr>
      <w:bookmarkStart w:id="102" w:name="_Ref493764865"/>
      <w:r>
        <w:t>– страница из документации библиотеки</w:t>
      </w:r>
      <w:bookmarkEnd w:id="102"/>
    </w:p>
    <w:p w:rsidR="00222C30" w:rsidRDefault="00222C30" w:rsidP="00222C30">
      <w:pPr>
        <w:pStyle w:val="D01"/>
      </w:pPr>
      <w:bookmarkStart w:id="103" w:name="_Toc493765794"/>
      <w:r w:rsidRPr="00893CB0">
        <w:lastRenderedPageBreak/>
        <w:t>ОТЛАДКА И ТЕСТИРОВАНИЕ</w:t>
      </w:r>
      <w:bookmarkEnd w:id="103"/>
    </w:p>
    <w:p w:rsidR="00910288" w:rsidRPr="00910288" w:rsidRDefault="00910288" w:rsidP="004772ED">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FF3BDE">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w:t>
      </w:r>
      <w:r w:rsidR="00FF3BDE">
        <w:t>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04" w:name="_Toc493765795"/>
      <w:commentRangeStart w:id="105"/>
      <w:r>
        <w:lastRenderedPageBreak/>
        <w:t>РЕЗУЛЬТАТЫ</w:t>
      </w:r>
      <w:commentRangeEnd w:id="105"/>
      <w:r w:rsidR="00285BB1">
        <w:rPr>
          <w:rStyle w:val="a7"/>
          <w:b w:val="0"/>
        </w:rPr>
        <w:commentReference w:id="105"/>
      </w:r>
      <w:bookmarkEnd w:id="104"/>
    </w:p>
    <w:p w:rsidR="00E73000" w:rsidRPr="00E73000" w:rsidRDefault="00E73000" w:rsidP="00E73000">
      <w:r>
        <w:t xml:space="preserve">Разработанные алгоритмы были проверены на реальных входных данных. На </w:t>
      </w:r>
      <w:r w:rsidR="009C5AA3">
        <w:fldChar w:fldCharType="begin"/>
      </w:r>
      <w:r w:rsidR="009C5AA3">
        <w:instrText xml:space="preserve"> REF  _Ref493759156 \* Lower \h \r </w:instrText>
      </w:r>
      <w:r w:rsidR="009C5AA3">
        <w:fldChar w:fldCharType="separate"/>
      </w:r>
      <w:r w:rsidR="002E1E1F">
        <w:t>рис 17</w:t>
      </w:r>
      <w:r w:rsidR="009C5AA3">
        <w:fldChar w:fldCharType="end"/>
      </w:r>
      <w:r w:rsidR="009C5AA3">
        <w:t xml:space="preserve">. </w:t>
      </w:r>
      <w:r>
        <w:t xml:space="preserve">и </w:t>
      </w:r>
      <w:r w:rsidR="003B7F12">
        <w:fldChar w:fldCharType="begin"/>
      </w:r>
      <w:r w:rsidR="003B7F12">
        <w:instrText xml:space="preserve"> REF  _Ref493759182 \* Lower \h \r </w:instrText>
      </w:r>
      <w:r w:rsidR="003B7F12">
        <w:fldChar w:fldCharType="separate"/>
      </w:r>
      <w:r w:rsidR="002E1E1F">
        <w:t>рис 18</w:t>
      </w:r>
      <w:r w:rsidR="003B7F12">
        <w:fldChar w:fldCharType="end"/>
      </w:r>
      <w:r w:rsidR="003B7F12">
        <w:t xml:space="preserve">. </w:t>
      </w:r>
      <w:r>
        <w:t>представлены вход</w:t>
      </w:r>
      <w:r w:rsidR="003B7F12">
        <w:t>ные</w:t>
      </w:r>
      <w:r>
        <w:t xml:space="preserve"> </w:t>
      </w:r>
      <w:r w:rsidR="009A4B45">
        <w:t xml:space="preserve">данные </w:t>
      </w:r>
      <w:r>
        <w:t xml:space="preserve">и </w:t>
      </w:r>
      <w:r w:rsidR="009A4B45">
        <w:t>результат обработки</w:t>
      </w:r>
      <w:r w:rsidR="003B7F12">
        <w:t>.</w:t>
      </w:r>
    </w:p>
    <w:p w:rsidR="00FD4221" w:rsidRDefault="00A816DB" w:rsidP="009A4B45">
      <w:pPr>
        <w:pStyle w:val="B01"/>
      </w:pPr>
      <w:r w:rsidRPr="009A4B45">
        <w:drawing>
          <wp:inline distT="0" distB="0" distL="0" distR="0" wp14:anchorId="4A63D57E" wp14:editId="73022A2C">
            <wp:extent cx="2548418" cy="3703700"/>
            <wp:effectExtent l="0" t="0" r="444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t="1" r="47819" b="1"/>
                    <a:stretch/>
                  </pic:blipFill>
                  <pic:spPr bwMode="auto">
                    <a:xfrm>
                      <a:off x="0" y="0"/>
                      <a:ext cx="2549413" cy="3705146"/>
                    </a:xfrm>
                    <a:prstGeom prst="rect">
                      <a:avLst/>
                    </a:prstGeom>
                    <a:ln>
                      <a:noFill/>
                    </a:ln>
                    <a:extLst>
                      <a:ext uri="{53640926-AAD7-44D8-BBD7-CCE9431645EC}">
                        <a14:shadowObscured xmlns:a14="http://schemas.microsoft.com/office/drawing/2010/main"/>
                      </a:ext>
                    </a:extLst>
                  </pic:spPr>
                </pic:pic>
              </a:graphicData>
            </a:graphic>
          </wp:inline>
        </w:drawing>
      </w:r>
    </w:p>
    <w:p w:rsidR="00094005" w:rsidRDefault="00066A50" w:rsidP="00AB2228">
      <w:pPr>
        <w:pStyle w:val="B02"/>
        <w:jc w:val="both"/>
        <w:rPr>
          <w:noProof/>
          <w:lang w:eastAsia="ru-RU"/>
        </w:rPr>
      </w:pPr>
      <w:r>
        <w:t xml:space="preserve"> </w:t>
      </w:r>
      <w:bookmarkStart w:id="106" w:name="_Ref493759156"/>
      <w:r>
        <w:t>–</w:t>
      </w:r>
      <w:r w:rsidR="00D66E3C">
        <w:t xml:space="preserve"> фрагмент исходного файла с </w:t>
      </w:r>
      <w:r w:rsidR="0071629C">
        <w:t>опечатками и пропущенным значением</w:t>
      </w:r>
      <w:bookmarkEnd w:id="106"/>
    </w:p>
    <w:p w:rsidR="000C0FB6" w:rsidRPr="000C0FB6" w:rsidRDefault="00A816DB" w:rsidP="00AB2228">
      <w:pPr>
        <w:pStyle w:val="B01"/>
      </w:pPr>
      <w:r>
        <w:rPr>
          <w:noProof/>
          <w:lang w:eastAsia="ru-RU"/>
        </w:rPr>
        <w:drawing>
          <wp:inline distT="0" distB="0" distL="0" distR="0" wp14:anchorId="7F4225A9" wp14:editId="27ABB95C">
            <wp:extent cx="3778370" cy="341688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1" r="48273" b="169"/>
                    <a:stretch/>
                  </pic:blipFill>
                  <pic:spPr bwMode="auto">
                    <a:xfrm>
                      <a:off x="0" y="0"/>
                      <a:ext cx="3785819" cy="3423621"/>
                    </a:xfrm>
                    <a:prstGeom prst="rect">
                      <a:avLst/>
                    </a:prstGeom>
                    <a:ln>
                      <a:noFill/>
                    </a:ln>
                    <a:extLst>
                      <a:ext uri="{53640926-AAD7-44D8-BBD7-CCE9431645EC}">
                        <a14:shadowObscured xmlns:a14="http://schemas.microsoft.com/office/drawing/2010/main"/>
                      </a:ext>
                    </a:extLst>
                  </pic:spPr>
                </pic:pic>
              </a:graphicData>
            </a:graphic>
          </wp:inline>
        </w:drawing>
      </w:r>
    </w:p>
    <w:p w:rsidR="00B951B5" w:rsidRDefault="00D66E3C" w:rsidP="00B951B5">
      <w:pPr>
        <w:pStyle w:val="B02"/>
      </w:pPr>
      <w:bookmarkStart w:id="107" w:name="_Ref493759182"/>
      <w:r>
        <w:t xml:space="preserve">– </w:t>
      </w:r>
      <w:bookmarkEnd w:id="107"/>
      <w:r w:rsidR="00CD3352">
        <w:t>результат обработки</w:t>
      </w:r>
    </w:p>
    <w:p w:rsidR="00940B38" w:rsidRDefault="00815E9B" w:rsidP="00CD3352">
      <w:pPr>
        <w:pStyle w:val="A02TextParagraphNoIndentation"/>
        <w:rPr>
          <w:noProof/>
          <w:lang w:eastAsia="ru-RU"/>
        </w:rPr>
      </w:pPr>
      <w:r>
        <w:rPr>
          <w:noProof/>
          <w:lang w:eastAsia="ru-RU"/>
        </w:rPr>
        <w:lastRenderedPageBreak/>
        <w:t xml:space="preserve">На </w:t>
      </w:r>
      <w:r>
        <w:rPr>
          <w:noProof/>
          <w:lang w:eastAsia="ru-RU"/>
        </w:rPr>
        <w:fldChar w:fldCharType="begin"/>
      </w:r>
      <w:r>
        <w:rPr>
          <w:noProof/>
          <w:lang w:eastAsia="ru-RU"/>
        </w:rPr>
        <w:instrText xml:space="preserve"> REF  _Ref493760267 \* Lower \h \r </w:instrText>
      </w:r>
      <w:r>
        <w:rPr>
          <w:noProof/>
          <w:lang w:eastAsia="ru-RU"/>
        </w:rPr>
      </w:r>
      <w:r>
        <w:rPr>
          <w:noProof/>
          <w:lang w:eastAsia="ru-RU"/>
        </w:rPr>
        <w:fldChar w:fldCharType="separate"/>
      </w:r>
      <w:r w:rsidR="002E1E1F">
        <w:rPr>
          <w:noProof/>
          <w:lang w:eastAsia="ru-RU"/>
        </w:rPr>
        <w:t>рис 20</w:t>
      </w:r>
      <w:r>
        <w:rPr>
          <w:noProof/>
          <w:lang w:eastAsia="ru-RU"/>
        </w:rPr>
        <w:fldChar w:fldCharType="end"/>
      </w:r>
      <w:r>
        <w:rPr>
          <w:noProof/>
          <w:lang w:eastAsia="ru-RU"/>
        </w:rPr>
        <w:t xml:space="preserve"> изображен фрагмент входных данны</w:t>
      </w:r>
      <w:r w:rsidR="00CD3352">
        <w:rPr>
          <w:noProof/>
          <w:lang w:eastAsia="ru-RU"/>
        </w:rPr>
        <w:t>х</w:t>
      </w:r>
      <w:r>
        <w:rPr>
          <w:noProof/>
          <w:lang w:eastAsia="ru-RU"/>
        </w:rPr>
        <w:t xml:space="preserve">, который содержит </w:t>
      </w:r>
      <w:r w:rsidR="00CD3352">
        <w:rPr>
          <w:noProof/>
          <w:lang w:eastAsia="ru-RU"/>
        </w:rPr>
        <w:t>нарушение упорядоченности дат</w:t>
      </w:r>
      <w:r w:rsidR="00117848">
        <w:rPr>
          <w:noProof/>
          <w:lang w:eastAsia="ru-RU"/>
        </w:rPr>
        <w:t>, опечатку (</w:t>
      </w:r>
      <w:r w:rsidR="00C83C2D">
        <w:rPr>
          <w:noProof/>
          <w:lang w:eastAsia="ru-RU"/>
        </w:rPr>
        <w:t>в качестве разделителя запятая вместо точки</w:t>
      </w:r>
      <w:r w:rsidR="00117848">
        <w:rPr>
          <w:noProof/>
          <w:lang w:eastAsia="ru-RU"/>
        </w:rPr>
        <w:t>)</w:t>
      </w:r>
      <w:r w:rsidR="00CD3352">
        <w:rPr>
          <w:noProof/>
          <w:lang w:eastAsia="ru-RU"/>
        </w:rPr>
        <w:t xml:space="preserve"> и пустые ячейки.</w:t>
      </w:r>
      <w:r w:rsidR="00793F83">
        <w:rPr>
          <w:noProof/>
          <w:lang w:eastAsia="ru-RU"/>
        </w:rPr>
        <w:t xml:space="preserve"> А на </w:t>
      </w:r>
      <w:r w:rsidR="00793F83">
        <w:rPr>
          <w:noProof/>
          <w:lang w:eastAsia="ru-RU"/>
        </w:rPr>
        <w:fldChar w:fldCharType="begin"/>
      </w:r>
      <w:r w:rsidR="00793F83">
        <w:rPr>
          <w:noProof/>
          <w:lang w:eastAsia="ru-RU"/>
        </w:rPr>
        <w:instrText xml:space="preserve"> REF  _Ref493761805 \* Lower \h \r </w:instrText>
      </w:r>
      <w:r w:rsidR="00793F83">
        <w:rPr>
          <w:noProof/>
          <w:lang w:eastAsia="ru-RU"/>
        </w:rPr>
      </w:r>
      <w:r w:rsidR="00793F83">
        <w:rPr>
          <w:noProof/>
          <w:lang w:eastAsia="ru-RU"/>
        </w:rPr>
        <w:fldChar w:fldCharType="separate"/>
      </w:r>
      <w:r w:rsidR="002E1E1F">
        <w:rPr>
          <w:noProof/>
          <w:lang w:eastAsia="ru-RU"/>
        </w:rPr>
        <w:t>рис 20</w:t>
      </w:r>
      <w:r w:rsidR="00793F83">
        <w:rPr>
          <w:noProof/>
          <w:lang w:eastAsia="ru-RU"/>
        </w:rPr>
        <w:fldChar w:fldCharType="end"/>
      </w:r>
      <w:r w:rsidR="00C571A3">
        <w:rPr>
          <w:noProof/>
          <w:lang w:eastAsia="ru-RU"/>
        </w:rPr>
        <w:t xml:space="preserve"> представлена итоговая раскрашенная таблица с исправлением.</w:t>
      </w:r>
    </w:p>
    <w:p w:rsidR="00D66E3C" w:rsidRDefault="00432BA2" w:rsidP="00940B38">
      <w:pPr>
        <w:pStyle w:val="B01"/>
      </w:pPr>
      <w:r>
        <w:rPr>
          <w:noProof/>
          <w:sz w:val="16"/>
          <w:szCs w:val="16"/>
          <w:lang w:eastAsia="ru-RU"/>
        </w:rPr>
        <w:drawing>
          <wp:inline distT="0" distB="0" distL="0" distR="0" wp14:anchorId="09C06C6B" wp14:editId="360C0B14">
            <wp:extent cx="2086924" cy="2182483"/>
            <wp:effectExtent l="0" t="0" r="889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rotWithShape="1">
                    <a:blip r:embed="rId36">
                      <a:extLst>
                        <a:ext uri="{28A0092B-C50C-407E-A947-70E740481C1C}">
                          <a14:useLocalDpi xmlns:a14="http://schemas.microsoft.com/office/drawing/2010/main" val="0"/>
                        </a:ext>
                      </a:extLst>
                    </a:blip>
                    <a:srcRect b="61955"/>
                    <a:stretch/>
                  </pic:blipFill>
                  <pic:spPr bwMode="auto">
                    <a:xfrm>
                      <a:off x="0" y="0"/>
                      <a:ext cx="2089244" cy="2184910"/>
                    </a:xfrm>
                    <a:prstGeom prst="rect">
                      <a:avLst/>
                    </a:prstGeom>
                    <a:ln>
                      <a:noFill/>
                    </a:ln>
                    <a:extLst>
                      <a:ext uri="{53640926-AAD7-44D8-BBD7-CCE9431645EC}">
                        <a14:shadowObscured xmlns:a14="http://schemas.microsoft.com/office/drawing/2010/main"/>
                      </a:ext>
                    </a:extLst>
                  </pic:spPr>
                </pic:pic>
              </a:graphicData>
            </a:graphic>
          </wp:inline>
        </w:drawing>
      </w:r>
    </w:p>
    <w:p w:rsidR="00F109EC" w:rsidRDefault="00F109EC" w:rsidP="004C7F92">
      <w:pPr>
        <w:pStyle w:val="B02"/>
      </w:pPr>
      <w:r>
        <w:t>– фрагмент исходного файла с ошибками в датах</w:t>
      </w:r>
    </w:p>
    <w:p w:rsidR="004C7F92" w:rsidRPr="004C7F92" w:rsidRDefault="004C7F92" w:rsidP="004C7F92">
      <w:pPr>
        <w:pStyle w:val="B01"/>
      </w:pPr>
      <w:r w:rsidRPr="00057D47">
        <w:drawing>
          <wp:inline distT="0" distB="0" distL="0" distR="0" wp14:anchorId="0711DFAD" wp14:editId="53BEA86B">
            <wp:extent cx="1871932" cy="2130725"/>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37">
                      <a:extLst>
                        <a:ext uri="{28A0092B-C50C-407E-A947-70E740481C1C}">
                          <a14:useLocalDpi xmlns:a14="http://schemas.microsoft.com/office/drawing/2010/main" val="0"/>
                        </a:ext>
                      </a:extLst>
                    </a:blip>
                    <a:srcRect b="59210"/>
                    <a:stretch/>
                  </pic:blipFill>
                  <pic:spPr bwMode="auto">
                    <a:xfrm>
                      <a:off x="0" y="0"/>
                      <a:ext cx="1870443" cy="2129030"/>
                    </a:xfrm>
                    <a:prstGeom prst="rect">
                      <a:avLst/>
                    </a:prstGeom>
                    <a:ln>
                      <a:noFill/>
                    </a:ln>
                    <a:extLst>
                      <a:ext uri="{53640926-AAD7-44D8-BBD7-CCE9431645EC}">
                        <a14:shadowObscured xmlns:a14="http://schemas.microsoft.com/office/drawing/2010/main"/>
                      </a:ext>
                    </a:extLst>
                  </pic:spPr>
                </pic:pic>
              </a:graphicData>
            </a:graphic>
          </wp:inline>
        </w:drawing>
      </w:r>
    </w:p>
    <w:p w:rsidR="00940B38" w:rsidRDefault="0071629C" w:rsidP="00057D47">
      <w:pPr>
        <w:pStyle w:val="B02"/>
      </w:pPr>
      <w:bookmarkStart w:id="108" w:name="_Ref493760267"/>
      <w:bookmarkStart w:id="109" w:name="_Ref493761805"/>
      <w:r>
        <w:t xml:space="preserve">– </w:t>
      </w:r>
      <w:bookmarkEnd w:id="108"/>
      <w:r w:rsidR="00F109EC">
        <w:t>исправленн</w:t>
      </w:r>
      <w:bookmarkEnd w:id="109"/>
      <w:r w:rsidR="00C571A3">
        <w:t>ая таблица</w:t>
      </w:r>
    </w:p>
    <w:p w:rsidR="00464DC3" w:rsidRPr="00464DC3" w:rsidRDefault="00464DC3" w:rsidP="00464DC3">
      <w:r>
        <w:t xml:space="preserve">Фрагмент результирующей сводной таблице показан на </w:t>
      </w:r>
      <w:r>
        <w:fldChar w:fldCharType="begin"/>
      </w:r>
      <w:r>
        <w:instrText xml:space="preserve"> REF  _Ref493761960 \* Lower \h \r </w:instrText>
      </w:r>
      <w:r>
        <w:fldChar w:fldCharType="separate"/>
      </w:r>
      <w:r w:rsidR="002E1E1F">
        <w:t>рис 21</w:t>
      </w:r>
      <w:r>
        <w:fldChar w:fldCharType="end"/>
      </w:r>
      <w:r>
        <w:t>.</w:t>
      </w:r>
    </w:p>
    <w:p w:rsidR="00B951B5" w:rsidRDefault="002A6E02" w:rsidP="00B951B5">
      <w:pPr>
        <w:pStyle w:val="B01"/>
      </w:pPr>
      <w:r>
        <w:rPr>
          <w:noProof/>
          <w:lang w:eastAsia="ru-RU"/>
        </w:rPr>
        <w:lastRenderedPageBreak/>
        <w:drawing>
          <wp:inline distT="0" distB="0" distL="0" distR="0" wp14:anchorId="086628D7" wp14:editId="52396DBC">
            <wp:extent cx="5940425" cy="3945364"/>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0425" cy="3945364"/>
                    </a:xfrm>
                    <a:prstGeom prst="rect">
                      <a:avLst/>
                    </a:prstGeom>
                  </pic:spPr>
                </pic:pic>
              </a:graphicData>
            </a:graphic>
          </wp:inline>
        </w:drawing>
      </w:r>
    </w:p>
    <w:p w:rsidR="000B6AAC" w:rsidRPr="000B6AAC" w:rsidRDefault="00B951B5" w:rsidP="000B6AAC">
      <w:pPr>
        <w:pStyle w:val="B02"/>
      </w:pPr>
      <w:r>
        <w:t xml:space="preserve"> </w:t>
      </w:r>
      <w:bookmarkStart w:id="110" w:name="_Ref493761960"/>
      <w:r>
        <w:t>– фрагмент сводной таблицы</w:t>
      </w:r>
      <w:bookmarkEnd w:id="110"/>
    </w:p>
    <w:p w:rsidR="000B6AAC" w:rsidRDefault="00215D4A" w:rsidP="000B6AAC">
      <w:r>
        <w:t xml:space="preserve">На </w:t>
      </w:r>
      <w:r w:rsidR="00CE149A">
        <w:fldChar w:fldCharType="begin"/>
      </w:r>
      <w:r w:rsidR="00CE149A">
        <w:instrText xml:space="preserve"> REF  _Ref493765051 \* Lower \h \r </w:instrText>
      </w:r>
      <w:r w:rsidR="00CE149A">
        <w:fldChar w:fldCharType="separate"/>
      </w:r>
      <w:r w:rsidR="002E1E1F">
        <w:t>рис 22</w:t>
      </w:r>
      <w:r w:rsidR="00CE149A">
        <w:fldChar w:fldCharType="end"/>
      </w:r>
      <w:r w:rsidR="004B6366">
        <w:t xml:space="preserve"> </w:t>
      </w:r>
      <w:r>
        <w:t xml:space="preserve">приведен график </w:t>
      </w:r>
      <w:r w:rsidR="00CE149A">
        <w:t>плотности</w:t>
      </w:r>
      <w:r>
        <w:t xml:space="preserve"> распределения одной из колонок исходных данных.</w:t>
      </w:r>
    </w:p>
    <w:p w:rsidR="00215D4A" w:rsidRDefault="00215D4A" w:rsidP="00CE149A">
      <w:pPr>
        <w:pStyle w:val="B01"/>
      </w:pPr>
      <w:r>
        <w:rPr>
          <w:noProof/>
          <w:lang w:eastAsia="ru-RU"/>
        </w:rPr>
        <w:drawing>
          <wp:inline distT="0" distB="0" distL="0" distR="0" wp14:anchorId="27B917D5" wp14:editId="02D3FD28">
            <wp:extent cx="3761117" cy="376111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jpg"/>
                    <pic:cNvPicPr/>
                  </pic:nvPicPr>
                  <pic:blipFill>
                    <a:blip r:embed="rId39">
                      <a:extLst>
                        <a:ext uri="{28A0092B-C50C-407E-A947-70E740481C1C}">
                          <a14:useLocalDpi xmlns:a14="http://schemas.microsoft.com/office/drawing/2010/main" val="0"/>
                        </a:ext>
                      </a:extLst>
                    </a:blip>
                    <a:stretch>
                      <a:fillRect/>
                    </a:stretch>
                  </pic:blipFill>
                  <pic:spPr>
                    <a:xfrm>
                      <a:off x="0" y="0"/>
                      <a:ext cx="3761117" cy="3761117"/>
                    </a:xfrm>
                    <a:prstGeom prst="rect">
                      <a:avLst/>
                    </a:prstGeom>
                  </pic:spPr>
                </pic:pic>
              </a:graphicData>
            </a:graphic>
          </wp:inline>
        </w:drawing>
      </w:r>
    </w:p>
    <w:p w:rsidR="00CE149A" w:rsidRPr="00CE149A" w:rsidRDefault="00CE149A" w:rsidP="00CE149A">
      <w:pPr>
        <w:pStyle w:val="B02"/>
      </w:pPr>
      <w:bookmarkStart w:id="111" w:name="_Ref493765051"/>
      <w:r>
        <w:t>– график плотности распределения</w:t>
      </w:r>
      <w:bookmarkEnd w:id="111"/>
    </w:p>
    <w:p w:rsidR="00222C30" w:rsidRDefault="00222C30" w:rsidP="00222C30">
      <w:pPr>
        <w:pStyle w:val="D01"/>
        <w:numPr>
          <w:ilvl w:val="0"/>
          <w:numId w:val="0"/>
        </w:numPr>
        <w:ind w:left="709"/>
      </w:pPr>
      <w:bookmarkStart w:id="112" w:name="_Toc381305372"/>
      <w:bookmarkStart w:id="113" w:name="_Toc390727592"/>
      <w:bookmarkStart w:id="114" w:name="_Toc493765796"/>
      <w:r w:rsidRPr="00893CB0">
        <w:lastRenderedPageBreak/>
        <w:t>ЗАКЛЮЧЕНИЕ</w:t>
      </w:r>
      <w:bookmarkEnd w:id="112"/>
      <w:bookmarkEnd w:id="113"/>
      <w:bookmarkEnd w:id="114"/>
    </w:p>
    <w:p w:rsidR="001F50AE" w:rsidRDefault="0009058B" w:rsidP="001F50AE">
      <w:r w:rsidRPr="0009058B">
        <w:t xml:space="preserve">Разработанная в рамках дипломной работы библиотека, решает </w:t>
      </w:r>
      <w:r w:rsidR="00E83F9E">
        <w:t xml:space="preserve">поставленные </w:t>
      </w:r>
      <w:r w:rsidR="00186B19">
        <w:t>задачи проверки входных данных</w:t>
      </w:r>
      <w:r w:rsidRPr="0009058B">
        <w:t>, а также позволя</w:t>
      </w:r>
      <w:r w:rsidR="00DD5CE7">
        <w:t>ет</w:t>
      </w:r>
      <w:r w:rsidRPr="0009058B">
        <w:t xml:space="preserve"> </w:t>
      </w:r>
      <w:r w:rsidR="00554628">
        <w:t>био</w:t>
      </w:r>
      <w:r w:rsidRPr="0009058B">
        <w:t xml:space="preserve">статистикам </w:t>
      </w:r>
      <w:r w:rsidR="00C45EB8" w:rsidRPr="0009058B">
        <w:t xml:space="preserve">анализировать данные исследования </w:t>
      </w:r>
      <w:r w:rsidRPr="0009058B">
        <w:t>в удобной форме</w:t>
      </w:r>
      <w:r w:rsidR="00A666AA">
        <w:t xml:space="preserve"> за короткий промежуток времени</w:t>
      </w:r>
      <w:r w:rsidRPr="0009058B">
        <w:t>.</w:t>
      </w:r>
    </w:p>
    <w:p w:rsidR="00543B4A" w:rsidRDefault="00730172" w:rsidP="00543B4A">
      <w:r w:rsidRPr="00BC14F8">
        <w:t>Созда</w:t>
      </w:r>
      <w:r>
        <w:t>нн</w:t>
      </w:r>
      <w:r w:rsidR="001F50AE">
        <w:t>ая</w:t>
      </w:r>
      <w:r w:rsidRPr="00BC14F8">
        <w:t xml:space="preserve"> </w:t>
      </w:r>
      <w:r w:rsidR="001F50AE">
        <w:t>библиотека</w:t>
      </w:r>
      <w:r w:rsidRPr="00BC14F8">
        <w:t xml:space="preserve"> алгоритмов</w:t>
      </w:r>
      <w:r w:rsidR="001F50AE">
        <w:t xml:space="preserve"> </w:t>
      </w:r>
      <w:r w:rsidR="00B1666F">
        <w:t>для статистического анализа данных клинических исследований у</w:t>
      </w:r>
      <w:r w:rsidR="00543B4A">
        <w:t>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w:t>
      </w:r>
      <w:r w:rsidR="00641C01">
        <w:t>деляющихся</w:t>
      </w:r>
      <w:r>
        <w:t xml:space="preserve"> значений или «выбросов».</w:t>
      </w:r>
    </w:p>
    <w:p w:rsidR="00326C0C" w:rsidRDefault="00326C0C" w:rsidP="00326C0C">
      <w:pPr>
        <w:pStyle w:val="C011"/>
      </w:pPr>
      <w:r>
        <w:t>Проверка на упорядочение дат;</w:t>
      </w:r>
    </w:p>
    <w:p w:rsidR="00326C0C" w:rsidRDefault="00326C0C" w:rsidP="00326C0C">
      <w:pPr>
        <w:pStyle w:val="C011"/>
      </w:pPr>
      <w:r>
        <w:t>Исследование нормальности распределения разл</w:t>
      </w:r>
      <w:r w:rsidR="002332D0">
        <w:t>ичными статистическими методами.</w:t>
      </w:r>
    </w:p>
    <w:p w:rsidR="0009058B"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w:t>
      </w:r>
      <w:r w:rsidR="000120F2">
        <w:rPr>
          <w:rFonts w:eastAsia="Times New Roman"/>
          <w:szCs w:val="28"/>
          <w:lang w:eastAsia="ru-RU"/>
        </w:rPr>
        <w:t xml:space="preserve"> </w:t>
      </w:r>
      <w:r w:rsidR="000120F2">
        <w:t>используя</w:t>
      </w:r>
      <w:r w:rsidR="000120F2" w:rsidRPr="00773328">
        <w:t xml:space="preserve"> </w:t>
      </w:r>
      <w:r w:rsidR="000120F2">
        <w:t xml:space="preserve">ООП модели </w:t>
      </w:r>
      <w:r w:rsidR="000120F2" w:rsidRPr="00773328">
        <w:t xml:space="preserve">S4 </w:t>
      </w:r>
      <w:r w:rsidR="000120F2">
        <w:t xml:space="preserve">на языке </w:t>
      </w:r>
      <w:r w:rsidR="000120F2" w:rsidRPr="00773328">
        <w:t>R.</w:t>
      </w:r>
      <w:r>
        <w:rPr>
          <w:rFonts w:eastAsia="Times New Roman"/>
          <w:szCs w:val="28"/>
          <w:lang w:eastAsia="ru-RU"/>
        </w:rPr>
        <w:t xml:space="preserve"> </w:t>
      </w:r>
      <w:r w:rsidR="000120F2">
        <w:t>Был р</w:t>
      </w:r>
      <w:r>
        <w:t>ассмотрен</w:t>
      </w:r>
      <w:r w:rsidRPr="00EB4322">
        <w:t xml:space="preserve"> </w:t>
      </w:r>
      <w:r>
        <w:t>пример</w:t>
      </w:r>
      <w:r w:rsidRPr="00EB4322">
        <w:t xml:space="preserve"> применения </w:t>
      </w:r>
      <w:r w:rsidR="000120F2">
        <w:t xml:space="preserve">библиотеки </w:t>
      </w:r>
      <w:r w:rsidRPr="00EB4322">
        <w:t>на реальных задачах.</w:t>
      </w:r>
    </w:p>
    <w:p w:rsidR="002B508C" w:rsidRPr="007359B4" w:rsidRDefault="002B508C" w:rsidP="002B508C">
      <w:pPr>
        <w:rPr>
          <w:szCs w:val="28"/>
        </w:rPr>
      </w:pPr>
      <w:bookmarkStart w:id="115" w:name="OLE_LINK379"/>
      <w:bookmarkStart w:id="116" w:name="OLE_LINK380"/>
      <w:r>
        <w:rPr>
          <w:szCs w:val="28"/>
        </w:rPr>
        <w:t xml:space="preserve">Таким образом, </w:t>
      </w:r>
      <w:bookmarkEnd w:id="115"/>
      <w:bookmarkEnd w:id="116"/>
      <w:r>
        <w:rPr>
          <w:szCs w:val="28"/>
        </w:rPr>
        <w:t>у</w:t>
      </w:r>
      <w:r w:rsidRPr="007359B4">
        <w:rPr>
          <w:szCs w:val="28"/>
        </w:rPr>
        <w:t xml:space="preserve">далось создать </w:t>
      </w:r>
      <w:r w:rsidR="00184F8E" w:rsidRPr="0009058B">
        <w:t>библиотек</w:t>
      </w:r>
      <w:r w:rsidR="00AD517B">
        <w:t>у</w:t>
      </w:r>
      <w:r w:rsidR="00184F8E" w:rsidRPr="007359B4">
        <w:rPr>
          <w:szCs w:val="28"/>
        </w:rPr>
        <w:t xml:space="preserve"> </w:t>
      </w:r>
      <w:r w:rsidR="00184F8E">
        <w:t>проверки входных данных</w:t>
      </w:r>
      <w:r w:rsidRPr="007359B4">
        <w:rPr>
          <w:szCs w:val="28"/>
        </w:rPr>
        <w:t xml:space="preserve">, которая в </w:t>
      </w:r>
      <w:r w:rsidRPr="007359B4">
        <w:rPr>
          <w:bCs/>
          <w:szCs w:val="28"/>
        </w:rPr>
        <w:t xml:space="preserve">дальнейшем </w:t>
      </w:r>
      <w:r w:rsidRPr="007359B4">
        <w:rPr>
          <w:szCs w:val="28"/>
        </w:rPr>
        <w:t xml:space="preserve">позволит </w:t>
      </w:r>
      <w:r w:rsidR="00184F8E">
        <w:t xml:space="preserve">переложить рутинные действия </w:t>
      </w:r>
      <w:r w:rsidR="006F581F">
        <w:t>на компьютер</w:t>
      </w:r>
      <w:r w:rsidR="001D0E17">
        <w:t xml:space="preserve"> и дает возможность биостатистикам анализировать данные исследования удобной форме</w:t>
      </w:r>
      <w:r w:rsidRPr="007359B4">
        <w:rPr>
          <w:szCs w:val="28"/>
        </w:rPr>
        <w:t>.</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 xml:space="preserve">помощь в подготовке </w:t>
      </w:r>
      <w:r w:rsidR="00912838">
        <w:t>данной</w:t>
      </w:r>
      <w:r>
        <w:t xml:space="preserve"> работы</w:t>
      </w:r>
      <w:r w:rsidRPr="00AB7C63">
        <w:t xml:space="preserve"> </w:t>
      </w:r>
      <w:r>
        <w:t>и поддержку.</w:t>
      </w:r>
    </w:p>
    <w:p w:rsidR="00021284" w:rsidRPr="00021284" w:rsidRDefault="00AE52BE" w:rsidP="00021284">
      <w:pPr>
        <w:pStyle w:val="D01"/>
        <w:numPr>
          <w:ilvl w:val="0"/>
          <w:numId w:val="0"/>
        </w:numPr>
        <w:ind w:left="709"/>
      </w:pPr>
      <w:bookmarkStart w:id="117" w:name="_Toc381305373"/>
      <w:bookmarkStart w:id="118" w:name="_Toc390727593"/>
      <w:bookmarkStart w:id="119" w:name="_Toc493765797"/>
      <w:r w:rsidRPr="00021284">
        <w:lastRenderedPageBreak/>
        <w:t>СПИСОК ИСПОЛЬЗОВАННЫХ ИСТОЧНИКОВ</w:t>
      </w:r>
      <w:bookmarkEnd w:id="117"/>
      <w:bookmarkEnd w:id="118"/>
      <w:bookmarkEnd w:id="119"/>
    </w:p>
    <w:sectPr w:rsidR="00021284" w:rsidRPr="00021284" w:rsidSect="00CD68D8">
      <w:headerReference w:type="default" r:id="rId40"/>
      <w:footerReference w:type="default" r:id="rId4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BINP User" w:date="2017-09-09T16:23:00Z" w:initials="BU">
    <w:p w:rsidR="004E71BD" w:rsidRPr="00B1518D" w:rsidRDefault="004E71BD" w:rsidP="00F731B1">
      <w:pPr>
        <w:pStyle w:val="a8"/>
      </w:pPr>
      <w:r>
        <w:rPr>
          <w:rStyle w:val="a7"/>
        </w:rPr>
        <w:annotationRef/>
      </w:r>
      <w:r>
        <w:t>обновить</w:t>
      </w:r>
    </w:p>
  </w:comment>
  <w:comment w:id="27" w:author="Софья" w:date="2017-09-21T08:58:00Z" w:initials="С">
    <w:p w:rsidR="004E71BD" w:rsidRDefault="004E71BD" w:rsidP="00213F94">
      <w:pPr>
        <w:pStyle w:val="a8"/>
      </w:pPr>
      <w:r>
        <w:rPr>
          <w:rStyle w:val="a7"/>
        </w:rPr>
        <w:annotationRef/>
      </w:r>
    </w:p>
  </w:comment>
  <w:comment w:id="56" w:author="Софья" w:date="2017-09-21T09:50:00Z" w:initials="С">
    <w:p w:rsidR="004E71BD" w:rsidRDefault="004E71BD">
      <w:pPr>
        <w:pStyle w:val="a8"/>
      </w:pPr>
      <w:r>
        <w:rPr>
          <w:rStyle w:val="a7"/>
        </w:rPr>
        <w:annotationRef/>
      </w:r>
    </w:p>
  </w:comment>
  <w:comment w:id="59" w:author="Софья" w:date="2017-09-21T09:51:00Z" w:initials="С">
    <w:p w:rsidR="004E71BD" w:rsidRDefault="004E71BD">
      <w:pPr>
        <w:pStyle w:val="a8"/>
      </w:pPr>
      <w:r>
        <w:rPr>
          <w:rStyle w:val="a7"/>
        </w:rPr>
        <w:annotationRef/>
      </w:r>
    </w:p>
    <w:p w:rsidR="004E71BD" w:rsidRDefault="004E71BD">
      <w:pPr>
        <w:pStyle w:val="a8"/>
      </w:pPr>
      <w:r>
        <w:t>Масштаб рисунка подобрать</w:t>
      </w:r>
    </w:p>
    <w:p w:rsidR="004E71BD" w:rsidRDefault="004E71BD">
      <w:pPr>
        <w:pStyle w:val="a8"/>
      </w:pPr>
      <w:proofErr w:type="gramStart"/>
      <w:r>
        <w:t>Больше/меньше</w:t>
      </w:r>
      <w:proofErr w:type="gramEnd"/>
    </w:p>
    <w:p w:rsidR="004E71BD" w:rsidRDefault="004E71BD">
      <w:pPr>
        <w:pStyle w:val="a8"/>
      </w:pPr>
    </w:p>
    <w:p w:rsidR="004E71BD" w:rsidRPr="00476B63" w:rsidRDefault="004E71BD">
      <w:pPr>
        <w:pStyle w:val="a8"/>
        <w:rPr>
          <w:lang w:val="en-US"/>
        </w:rPr>
      </w:pPr>
      <w:r>
        <w:rPr>
          <w:lang w:val="en-US"/>
        </w:rPr>
        <w:t>Open =&gt; Create</w:t>
      </w:r>
    </w:p>
    <w:p w:rsidR="004E71BD" w:rsidRDefault="004E71BD">
      <w:pPr>
        <w:pStyle w:val="a8"/>
        <w:rPr>
          <w:lang w:val="en-US"/>
        </w:rPr>
      </w:pPr>
    </w:p>
    <w:p w:rsidR="004E71BD" w:rsidRDefault="004E71BD">
      <w:pPr>
        <w:pStyle w:val="a8"/>
      </w:pPr>
      <w:proofErr w:type="spellStart"/>
      <w:r>
        <w:rPr>
          <w:lang w:val="en-US"/>
        </w:rPr>
        <w:t>FileReport</w:t>
      </w:r>
      <w:proofErr w:type="spellEnd"/>
      <w:r>
        <w:rPr>
          <w:lang w:val="en-US"/>
        </w:rPr>
        <w:t xml:space="preserve"> – file</w:t>
      </w:r>
      <w:r>
        <w:t xml:space="preserve"> лишнее</w:t>
      </w:r>
    </w:p>
    <w:p w:rsidR="004E71BD" w:rsidRDefault="004E71BD">
      <w:pPr>
        <w:pStyle w:val="a8"/>
        <w:rPr>
          <w:lang w:val="en-US"/>
        </w:rPr>
      </w:pPr>
      <w:proofErr w:type="spellStart"/>
      <w:r>
        <w:rPr>
          <w:lang w:val="en-US"/>
        </w:rPr>
        <w:t>Table_out</w:t>
      </w:r>
      <w:proofErr w:type="spellEnd"/>
      <w:r>
        <w:t xml:space="preserve"> – </w:t>
      </w:r>
      <w:r>
        <w:rPr>
          <w:lang w:val="en-US"/>
        </w:rPr>
        <w:t xml:space="preserve">out </w:t>
      </w:r>
      <w:r>
        <w:t>лишнее</w:t>
      </w:r>
    </w:p>
    <w:p w:rsidR="004E71BD" w:rsidRPr="00CF760B" w:rsidRDefault="004E71BD" w:rsidP="00024437">
      <w:pPr>
        <w:pStyle w:val="a8"/>
        <w:ind w:firstLine="0"/>
      </w:pPr>
      <w:r>
        <w:rPr>
          <w:lang w:val="en-US"/>
        </w:rPr>
        <w:t>In</w:t>
      </w:r>
      <w:r>
        <w:t xml:space="preserve"> тоже</w:t>
      </w:r>
    </w:p>
    <w:p w:rsidR="004E71BD" w:rsidRPr="00024437" w:rsidRDefault="004E71BD" w:rsidP="00024437">
      <w:pPr>
        <w:pStyle w:val="a8"/>
        <w:ind w:firstLine="0"/>
        <w:rPr>
          <w:lang w:val="en-US"/>
        </w:rPr>
      </w:pPr>
      <w:proofErr w:type="spellStart"/>
      <w:r>
        <w:rPr>
          <w:lang w:val="en-US"/>
        </w:rPr>
        <w:t>ReadFile</w:t>
      </w:r>
      <w:r w:rsidRPr="00F26541">
        <w:rPr>
          <w:b/>
          <w:i/>
          <w:lang w:val="en-US"/>
        </w:rPr>
        <w:t>IN</w:t>
      </w:r>
      <w:proofErr w:type="spellEnd"/>
    </w:p>
  </w:comment>
  <w:comment w:id="63" w:author="Софья" w:date="2017-09-20T22:17:00Z" w:initials="С">
    <w:p w:rsidR="004E71BD" w:rsidRDefault="004E71BD">
      <w:pPr>
        <w:pStyle w:val="a8"/>
      </w:pPr>
      <w:r>
        <w:rPr>
          <w:rStyle w:val="a7"/>
        </w:rPr>
        <w:annotationRef/>
      </w:r>
    </w:p>
    <w:p w:rsidR="004E71BD" w:rsidRPr="000E2CD9" w:rsidRDefault="004E71BD">
      <w:pPr>
        <w:pStyle w:val="a8"/>
        <w:rPr>
          <w:b/>
        </w:rPr>
      </w:pPr>
    </w:p>
    <w:p w:rsidR="004E71BD" w:rsidRPr="000E2CD9" w:rsidRDefault="004E71BD">
      <w:pPr>
        <w:pStyle w:val="a8"/>
        <w:rPr>
          <w:b/>
        </w:rPr>
      </w:pPr>
    </w:p>
    <w:p w:rsidR="004E71BD" w:rsidRPr="000E2CD9" w:rsidRDefault="004E71BD">
      <w:pPr>
        <w:pStyle w:val="a8"/>
        <w:rPr>
          <w:b/>
        </w:rPr>
      </w:pPr>
      <w:r w:rsidRPr="000E2CD9">
        <w:rPr>
          <w:b/>
        </w:rPr>
        <w:t>АВТО</w:t>
      </w:r>
    </w:p>
    <w:p w:rsidR="004E71BD" w:rsidRPr="000E2CD9" w:rsidRDefault="004E71BD">
      <w:pPr>
        <w:pStyle w:val="a8"/>
        <w:rPr>
          <w:b/>
        </w:rPr>
      </w:pPr>
    </w:p>
    <w:p w:rsidR="004E71BD" w:rsidRPr="000E2CD9" w:rsidRDefault="004E71BD">
      <w:pPr>
        <w:pStyle w:val="a8"/>
        <w:rPr>
          <w:b/>
        </w:rPr>
      </w:pPr>
      <w:r w:rsidRPr="000E2CD9">
        <w:rPr>
          <w:b/>
        </w:rPr>
        <w:t>ВЕЗДЕЕЕЕЕЕЕЕ</w:t>
      </w:r>
    </w:p>
    <w:p w:rsidR="004E71BD" w:rsidRPr="000E2CD9" w:rsidRDefault="004E71BD">
      <w:pPr>
        <w:pStyle w:val="a8"/>
        <w:rPr>
          <w:b/>
        </w:rPr>
      </w:pPr>
    </w:p>
    <w:p w:rsidR="004E71BD" w:rsidRPr="000E2CD9" w:rsidRDefault="004E71BD">
      <w:pPr>
        <w:pStyle w:val="a8"/>
        <w:rPr>
          <w:b/>
        </w:rPr>
      </w:pPr>
    </w:p>
    <w:p w:rsidR="004E71BD" w:rsidRDefault="004E71BD">
      <w:pPr>
        <w:pStyle w:val="a8"/>
      </w:pPr>
    </w:p>
    <w:p w:rsidR="004E71BD" w:rsidRDefault="004E71BD">
      <w:pPr>
        <w:pStyle w:val="a8"/>
      </w:pPr>
    </w:p>
    <w:p w:rsidR="004E71BD" w:rsidRDefault="004E71BD">
      <w:pPr>
        <w:pStyle w:val="a8"/>
      </w:pPr>
    </w:p>
  </w:comment>
  <w:comment w:id="66" w:author="Софья" w:date="2017-09-21T09:55:00Z" w:initials="С">
    <w:p w:rsidR="004E71BD" w:rsidRDefault="004E71BD" w:rsidP="009773B1">
      <w:pPr>
        <w:pStyle w:val="a8"/>
      </w:pPr>
      <w:r>
        <w:rPr>
          <w:rStyle w:val="a7"/>
        </w:rPr>
        <w:annotationRef/>
      </w:r>
    </w:p>
    <w:p w:rsidR="004E71BD" w:rsidRDefault="004E71BD" w:rsidP="009773B1">
      <w:pPr>
        <w:pStyle w:val="a8"/>
      </w:pPr>
      <w:r>
        <w:t>Подготовит данные так, что будут сгруппированы ошибки</w:t>
      </w:r>
    </w:p>
    <w:p w:rsidR="004E71BD" w:rsidRDefault="004E71BD">
      <w:pPr>
        <w:pStyle w:val="a8"/>
      </w:pPr>
    </w:p>
    <w:p w:rsidR="004E71BD" w:rsidRDefault="004E71BD" w:rsidP="009773B1">
      <w:pPr>
        <w:pStyle w:val="a8"/>
      </w:pPr>
      <w:r>
        <w:rPr>
          <w:lang w:val="en-US"/>
        </w:rPr>
        <w:t>Misprint</w:t>
      </w:r>
      <w:r w:rsidRPr="009773B1">
        <w:rPr>
          <w:lang w:val="en-US"/>
        </w:rPr>
        <w:t xml:space="preserve"> </w:t>
      </w:r>
      <w:r>
        <w:rPr>
          <w:lang w:val="en-US"/>
        </w:rPr>
        <w:t>in</w:t>
      </w:r>
      <w:r w:rsidRPr="009773B1">
        <w:rPr>
          <w:lang w:val="en-US"/>
        </w:rPr>
        <w:t xml:space="preserve"> … </w:t>
      </w:r>
      <w:r>
        <w:rPr>
          <w:lang w:val="en-US"/>
        </w:rPr>
        <w:t>Sex</w:t>
      </w:r>
      <w:r w:rsidRPr="009773B1">
        <w:rPr>
          <w:lang w:val="en-US"/>
        </w:rPr>
        <w:t xml:space="preserve"> (16). </w:t>
      </w:r>
      <w:r>
        <w:rPr>
          <w:lang w:val="en-US"/>
        </w:rPr>
        <w:t xml:space="preserve">String = </w:t>
      </w:r>
      <w:proofErr w:type="spellStart"/>
      <w:proofErr w:type="gramStart"/>
      <w:r>
        <w:rPr>
          <w:lang w:val="en-US"/>
        </w:rPr>
        <w:t>dataframe</w:t>
      </w:r>
      <w:proofErr w:type="spellEnd"/>
      <w:r>
        <w:rPr>
          <w:lang w:val="en-US"/>
        </w:rPr>
        <w:t>[</w:t>
      </w:r>
      <w:proofErr w:type="gramEnd"/>
      <w:r>
        <w:rPr>
          <w:lang w:val="en-US"/>
        </w:rPr>
        <w:t>16][58]</w:t>
      </w:r>
    </w:p>
    <w:p w:rsidR="004E71BD" w:rsidRDefault="004E71BD" w:rsidP="009773B1">
      <w:pPr>
        <w:pStyle w:val="a8"/>
      </w:pPr>
    </w:p>
    <w:p w:rsidR="004E71BD" w:rsidRPr="006D05FC" w:rsidRDefault="004E71BD" w:rsidP="009773B1">
      <w:pPr>
        <w:pStyle w:val="a8"/>
      </w:pPr>
      <w:r>
        <w:t xml:space="preserve">Выбрать колонку </w:t>
      </w:r>
      <w:proofErr w:type="gramStart"/>
      <w:r>
        <w:t>по</w:t>
      </w:r>
      <w:proofErr w:type="gramEnd"/>
      <w:r>
        <w:t xml:space="preserve"> красивее</w:t>
      </w:r>
    </w:p>
    <w:p w:rsidR="004E71BD" w:rsidRDefault="004E71BD">
      <w:pPr>
        <w:pStyle w:val="a8"/>
      </w:pPr>
    </w:p>
    <w:p w:rsidR="004E71BD" w:rsidRPr="009773B1" w:rsidRDefault="004E71BD">
      <w:pPr>
        <w:pStyle w:val="a8"/>
      </w:pPr>
      <w:r>
        <w:t xml:space="preserve">Значение </w:t>
      </w:r>
      <w:proofErr w:type="spellStart"/>
      <w:r>
        <w:t>ошибочноя</w:t>
      </w:r>
      <w:proofErr w:type="spellEnd"/>
      <w:r>
        <w:t xml:space="preserve"> ячейки</w:t>
      </w:r>
    </w:p>
  </w:comment>
  <w:comment w:id="72" w:author="Софья" w:date="2017-09-21T09:56:00Z" w:initials="С">
    <w:p w:rsidR="004E71BD" w:rsidRPr="00AA5090" w:rsidRDefault="004E71BD">
      <w:pPr>
        <w:pStyle w:val="a8"/>
        <w:rPr>
          <w:b/>
        </w:rPr>
      </w:pPr>
      <w:r w:rsidRPr="00AA5090">
        <w:rPr>
          <w:rStyle w:val="a7"/>
          <w:b/>
        </w:rPr>
        <w:annotationRef/>
      </w:r>
    </w:p>
    <w:p w:rsidR="004E71BD" w:rsidRPr="00AA5090" w:rsidRDefault="004E71BD">
      <w:pPr>
        <w:pStyle w:val="a8"/>
        <w:rPr>
          <w:b/>
        </w:rPr>
      </w:pPr>
      <w:r w:rsidRPr="00AA5090">
        <w:rPr>
          <w:b/>
        </w:rPr>
        <w:t>Длинный заголовок</w:t>
      </w:r>
    </w:p>
    <w:p w:rsidR="004E71BD" w:rsidRPr="00AA5090" w:rsidRDefault="004E71BD">
      <w:pPr>
        <w:pStyle w:val="a8"/>
        <w:rPr>
          <w:b/>
        </w:rPr>
      </w:pPr>
    </w:p>
    <w:p w:rsidR="004E71BD" w:rsidRPr="00AA5090" w:rsidRDefault="004E71BD">
      <w:pPr>
        <w:pStyle w:val="a8"/>
        <w:rPr>
          <w:b/>
        </w:rPr>
      </w:pPr>
    </w:p>
    <w:p w:rsidR="004E71BD" w:rsidRDefault="004E71BD">
      <w:pPr>
        <w:pStyle w:val="a8"/>
        <w:rPr>
          <w:b/>
        </w:rPr>
      </w:pPr>
      <w:r w:rsidRPr="00AA5090">
        <w:rPr>
          <w:b/>
        </w:rPr>
        <w:t>ПРОВЕРИТЬ ВЕЗДЕ</w:t>
      </w:r>
    </w:p>
    <w:p w:rsidR="004E71BD" w:rsidRDefault="004E71BD">
      <w:pPr>
        <w:pStyle w:val="a8"/>
        <w:rPr>
          <w:b/>
        </w:rPr>
      </w:pPr>
    </w:p>
    <w:p w:rsidR="004E71BD" w:rsidRDefault="004E71BD">
      <w:pPr>
        <w:pStyle w:val="a8"/>
        <w:rPr>
          <w:b/>
        </w:rPr>
      </w:pPr>
    </w:p>
    <w:p w:rsidR="004E71BD" w:rsidRDefault="004E71BD">
      <w:pPr>
        <w:pStyle w:val="a8"/>
        <w:rPr>
          <w:b/>
        </w:rPr>
      </w:pPr>
      <w:r>
        <w:t xml:space="preserve">поиска опечаток </w:t>
      </w:r>
      <w:proofErr w:type="gramStart"/>
      <w:r>
        <w:t>для</w:t>
      </w:r>
      <w:proofErr w:type="gramEnd"/>
      <w:r>
        <w:t xml:space="preserve"> …</w:t>
      </w:r>
    </w:p>
    <w:p w:rsidR="004E71BD" w:rsidRPr="00AA5090" w:rsidRDefault="004E71BD">
      <w:pPr>
        <w:pStyle w:val="a8"/>
        <w:rPr>
          <w:b/>
        </w:rPr>
      </w:pPr>
    </w:p>
  </w:comment>
  <w:comment w:id="73" w:author="Софья" w:date="2017-09-21T09:56:00Z" w:initials="С">
    <w:p w:rsidR="004E71BD" w:rsidRDefault="004E71BD">
      <w:pPr>
        <w:pStyle w:val="a8"/>
      </w:pPr>
      <w:r>
        <w:rPr>
          <w:rStyle w:val="a7"/>
        </w:rPr>
        <w:annotationRef/>
      </w:r>
    </w:p>
    <w:p w:rsidR="004E71BD" w:rsidRDefault="004E71BD">
      <w:pPr>
        <w:pStyle w:val="a8"/>
      </w:pPr>
      <w:r>
        <w:t>Ссылка с текста</w:t>
      </w:r>
    </w:p>
  </w:comment>
  <w:comment w:id="74" w:author="Софья" w:date="2017-09-21T11:42:00Z" w:initials="С">
    <w:p w:rsidR="004E71BD" w:rsidRPr="00AA5090" w:rsidRDefault="004E71BD" w:rsidP="00BF1229">
      <w:pPr>
        <w:pStyle w:val="a8"/>
        <w:rPr>
          <w:b/>
        </w:rPr>
      </w:pPr>
      <w:r w:rsidRPr="00AA5090">
        <w:rPr>
          <w:rStyle w:val="a7"/>
          <w:b/>
        </w:rPr>
        <w:annotationRef/>
      </w:r>
    </w:p>
    <w:p w:rsidR="004E71BD" w:rsidRPr="00AA5090" w:rsidRDefault="004E71BD" w:rsidP="00BF1229">
      <w:pPr>
        <w:pStyle w:val="a8"/>
        <w:rPr>
          <w:b/>
        </w:rPr>
      </w:pPr>
      <w:r w:rsidRPr="00AA5090">
        <w:rPr>
          <w:b/>
        </w:rPr>
        <w:t>Длинный заголовок</w:t>
      </w:r>
    </w:p>
    <w:p w:rsidR="004E71BD" w:rsidRPr="00AA5090" w:rsidRDefault="004E71BD" w:rsidP="00BF1229">
      <w:pPr>
        <w:pStyle w:val="a8"/>
        <w:rPr>
          <w:b/>
        </w:rPr>
      </w:pPr>
    </w:p>
    <w:p w:rsidR="004E71BD" w:rsidRPr="00AA5090" w:rsidRDefault="004E71BD" w:rsidP="00BF1229">
      <w:pPr>
        <w:pStyle w:val="a8"/>
        <w:rPr>
          <w:b/>
        </w:rPr>
      </w:pPr>
    </w:p>
    <w:p w:rsidR="004E71BD" w:rsidRDefault="004E71BD" w:rsidP="00BF1229">
      <w:pPr>
        <w:pStyle w:val="a8"/>
        <w:rPr>
          <w:b/>
        </w:rPr>
      </w:pPr>
      <w:r w:rsidRPr="00AA5090">
        <w:rPr>
          <w:b/>
        </w:rPr>
        <w:t>ПРОВЕРИТЬ ВЕЗДЕ</w:t>
      </w:r>
    </w:p>
    <w:p w:rsidR="004E71BD" w:rsidRDefault="004E71BD" w:rsidP="00BF1229">
      <w:pPr>
        <w:pStyle w:val="a8"/>
        <w:rPr>
          <w:b/>
        </w:rPr>
      </w:pPr>
    </w:p>
    <w:p w:rsidR="004E71BD" w:rsidRDefault="004E71BD" w:rsidP="00BF1229">
      <w:pPr>
        <w:pStyle w:val="a8"/>
        <w:rPr>
          <w:b/>
        </w:rPr>
      </w:pPr>
    </w:p>
    <w:p w:rsidR="004E71BD" w:rsidRDefault="004E71BD" w:rsidP="00BF1229">
      <w:pPr>
        <w:pStyle w:val="a8"/>
        <w:rPr>
          <w:b/>
        </w:rPr>
      </w:pPr>
      <w:r>
        <w:t xml:space="preserve">поиска опечаток </w:t>
      </w:r>
      <w:proofErr w:type="gramStart"/>
      <w:r>
        <w:t>для</w:t>
      </w:r>
      <w:proofErr w:type="gramEnd"/>
      <w:r>
        <w:t xml:space="preserve"> …</w:t>
      </w:r>
    </w:p>
    <w:p w:rsidR="004E71BD" w:rsidRPr="00AA5090" w:rsidRDefault="004E71BD" w:rsidP="00BF1229">
      <w:pPr>
        <w:pStyle w:val="a8"/>
        <w:rPr>
          <w:b/>
        </w:rPr>
      </w:pPr>
    </w:p>
  </w:comment>
  <w:comment w:id="76" w:author="Софья" w:date="2017-09-21T09:57:00Z" w:initials="С">
    <w:p w:rsidR="004E71BD" w:rsidRDefault="004E71BD">
      <w:pPr>
        <w:pStyle w:val="a8"/>
      </w:pPr>
      <w:r>
        <w:rPr>
          <w:rStyle w:val="a7"/>
        </w:rPr>
        <w:annotationRef/>
      </w:r>
    </w:p>
    <w:p w:rsidR="004E71BD" w:rsidRDefault="004E71BD">
      <w:pPr>
        <w:pStyle w:val="a8"/>
      </w:pPr>
    </w:p>
  </w:comment>
  <w:comment w:id="78" w:author="Софья" w:date="2017-09-21T10:03:00Z" w:initials="С">
    <w:p w:rsidR="004E71BD" w:rsidRDefault="004E71BD">
      <w:pPr>
        <w:pStyle w:val="a8"/>
      </w:pPr>
      <w:r>
        <w:rPr>
          <w:rStyle w:val="a7"/>
        </w:rPr>
        <w:annotationRef/>
      </w:r>
    </w:p>
    <w:p w:rsidR="004E71BD" w:rsidRDefault="004E71BD">
      <w:pPr>
        <w:pStyle w:val="a8"/>
      </w:pPr>
      <w:r>
        <w:t xml:space="preserve">Ссылка на </w:t>
      </w:r>
      <w:proofErr w:type="spellStart"/>
      <w:r>
        <w:t>пикчу</w:t>
      </w:r>
      <w:proofErr w:type="spellEnd"/>
    </w:p>
  </w:comment>
  <w:comment w:id="79" w:author="Софья" w:date="2017-09-20T22:43:00Z" w:initials="С">
    <w:p w:rsidR="004E71BD" w:rsidRDefault="004E71BD">
      <w:pPr>
        <w:pStyle w:val="a8"/>
      </w:pPr>
    </w:p>
    <w:p w:rsidR="004E71BD" w:rsidRPr="00866CD8" w:rsidRDefault="004E71BD">
      <w:pPr>
        <w:pStyle w:val="a8"/>
      </w:pPr>
      <w:r>
        <w:rPr>
          <w:rStyle w:val="a7"/>
        </w:rPr>
        <w:annotationRef/>
      </w:r>
      <w:r>
        <w:t>Ссылка с текста</w:t>
      </w:r>
    </w:p>
  </w:comment>
  <w:comment w:id="80" w:author="Софья" w:date="2017-09-21T11:58:00Z" w:initials="С">
    <w:p w:rsidR="004E71BD" w:rsidRPr="00AA5090" w:rsidRDefault="004E71BD" w:rsidP="00644CAE">
      <w:pPr>
        <w:pStyle w:val="a8"/>
        <w:rPr>
          <w:b/>
        </w:rPr>
      </w:pPr>
      <w:r w:rsidRPr="00AA5090">
        <w:rPr>
          <w:rStyle w:val="a7"/>
          <w:b/>
        </w:rPr>
        <w:annotationRef/>
      </w:r>
    </w:p>
    <w:p w:rsidR="004E71BD" w:rsidRPr="00AA5090" w:rsidRDefault="004E71BD" w:rsidP="00644CAE">
      <w:pPr>
        <w:pStyle w:val="a8"/>
        <w:rPr>
          <w:b/>
        </w:rPr>
      </w:pPr>
      <w:r w:rsidRPr="00AA5090">
        <w:rPr>
          <w:b/>
        </w:rPr>
        <w:t>Длинный заголовок</w:t>
      </w:r>
    </w:p>
    <w:p w:rsidR="004E71BD" w:rsidRPr="00AA5090" w:rsidRDefault="004E71BD" w:rsidP="00644CAE">
      <w:pPr>
        <w:pStyle w:val="a8"/>
        <w:rPr>
          <w:b/>
        </w:rPr>
      </w:pPr>
    </w:p>
    <w:p w:rsidR="004E71BD" w:rsidRPr="00AA5090" w:rsidRDefault="004E71BD" w:rsidP="00644CAE">
      <w:pPr>
        <w:pStyle w:val="a8"/>
        <w:rPr>
          <w:b/>
        </w:rPr>
      </w:pPr>
    </w:p>
    <w:p w:rsidR="004E71BD" w:rsidRDefault="004E71BD" w:rsidP="00644CAE">
      <w:pPr>
        <w:pStyle w:val="a8"/>
        <w:rPr>
          <w:b/>
        </w:rPr>
      </w:pPr>
      <w:r w:rsidRPr="00AA5090">
        <w:rPr>
          <w:b/>
        </w:rPr>
        <w:t>ПРОВЕРИТЬ ВЕЗДЕ</w:t>
      </w:r>
    </w:p>
    <w:p w:rsidR="004E71BD" w:rsidRDefault="004E71BD" w:rsidP="00644CAE">
      <w:pPr>
        <w:pStyle w:val="a8"/>
        <w:rPr>
          <w:b/>
        </w:rPr>
      </w:pPr>
    </w:p>
    <w:p w:rsidR="004E71BD" w:rsidRDefault="004E71BD" w:rsidP="00644CAE">
      <w:pPr>
        <w:pStyle w:val="a8"/>
        <w:rPr>
          <w:b/>
        </w:rPr>
      </w:pPr>
    </w:p>
    <w:p w:rsidR="004E71BD" w:rsidRDefault="004E71BD" w:rsidP="00644CAE">
      <w:pPr>
        <w:pStyle w:val="a8"/>
        <w:rPr>
          <w:b/>
        </w:rPr>
      </w:pPr>
      <w:r>
        <w:t xml:space="preserve">поиска опечаток </w:t>
      </w:r>
      <w:proofErr w:type="gramStart"/>
      <w:r>
        <w:t>для</w:t>
      </w:r>
      <w:proofErr w:type="gramEnd"/>
      <w:r>
        <w:t xml:space="preserve"> …</w:t>
      </w:r>
    </w:p>
    <w:p w:rsidR="004E71BD" w:rsidRPr="00AA5090" w:rsidRDefault="004E71BD" w:rsidP="00644CAE">
      <w:pPr>
        <w:pStyle w:val="a8"/>
        <w:rPr>
          <w:b/>
        </w:rPr>
      </w:pPr>
    </w:p>
  </w:comment>
  <w:comment w:id="85" w:author="Софья" w:date="2017-09-21T10:05:00Z" w:initials="С">
    <w:p w:rsidR="004E71BD" w:rsidRDefault="004E71BD">
      <w:pPr>
        <w:pStyle w:val="a8"/>
      </w:pPr>
      <w:r>
        <w:rPr>
          <w:rStyle w:val="a7"/>
        </w:rPr>
        <w:annotationRef/>
      </w:r>
    </w:p>
  </w:comment>
  <w:comment w:id="86" w:author="Софья" w:date="2017-09-21T10:06:00Z" w:initials="С">
    <w:p w:rsidR="004E71BD" w:rsidRDefault="004E71BD">
      <w:pPr>
        <w:pStyle w:val="a8"/>
      </w:pPr>
      <w:r>
        <w:rPr>
          <w:rStyle w:val="a7"/>
        </w:rPr>
        <w:annotationRef/>
      </w:r>
    </w:p>
    <w:p w:rsidR="004E71BD" w:rsidRDefault="004E71BD">
      <w:pPr>
        <w:pStyle w:val="a8"/>
      </w:pPr>
      <w:r>
        <w:t>раскрыть</w:t>
      </w:r>
    </w:p>
  </w:comment>
  <w:comment w:id="87" w:author="Софья" w:date="2017-09-17T22:12:00Z" w:initials="С">
    <w:p w:rsidR="004E71BD" w:rsidRDefault="004E71BD">
      <w:pPr>
        <w:pStyle w:val="a8"/>
      </w:pPr>
      <w:r>
        <w:rPr>
          <w:rStyle w:val="a7"/>
        </w:rPr>
        <w:annotationRef/>
      </w:r>
      <w:r>
        <w:t>Со следующим сообщением: (скопировать из программы)</w:t>
      </w:r>
    </w:p>
  </w:comment>
  <w:comment w:id="88" w:author="Софья" w:date="2017-09-17T22:44:00Z" w:initials="С">
    <w:p w:rsidR="004E71BD" w:rsidRPr="007C734F" w:rsidRDefault="004E71BD">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89" w:author="Софья" w:date="2017-09-21T07:47:00Z" w:initials="С">
    <w:p w:rsidR="004E71BD" w:rsidRDefault="004E71BD">
      <w:pPr>
        <w:pStyle w:val="a8"/>
      </w:pPr>
      <w:r>
        <w:rPr>
          <w:rStyle w:val="a7"/>
        </w:rPr>
        <w:annotationRef/>
      </w:r>
    </w:p>
  </w:comment>
  <w:comment w:id="92" w:author="Софья" w:date="2017-09-17T23:09:00Z" w:initials="С">
    <w:p w:rsidR="004E71BD" w:rsidRDefault="004E71BD">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96" w:author="Софья" w:date="2017-09-21T10:09:00Z" w:initials="С">
    <w:p w:rsidR="004E71BD" w:rsidRDefault="004E71BD">
      <w:pPr>
        <w:pStyle w:val="a8"/>
      </w:pPr>
      <w:r>
        <w:rPr>
          <w:rStyle w:val="a7"/>
        </w:rPr>
        <w:annotationRef/>
      </w:r>
    </w:p>
    <w:p w:rsidR="004E71BD" w:rsidRDefault="004E71BD">
      <w:pPr>
        <w:pStyle w:val="a8"/>
      </w:pPr>
      <w:r>
        <w:t xml:space="preserve">Сделать аналогию с </w:t>
      </w:r>
      <w:proofErr w:type="spellStart"/>
      <w:r>
        <w:t>гистрограммой</w:t>
      </w:r>
      <w:proofErr w:type="spellEnd"/>
    </w:p>
    <w:p w:rsidR="004E71BD" w:rsidRDefault="004E71BD">
      <w:pPr>
        <w:pStyle w:val="a8"/>
      </w:pPr>
    </w:p>
    <w:p w:rsidR="004E71BD" w:rsidRDefault="004E71BD">
      <w:pPr>
        <w:pStyle w:val="a8"/>
      </w:pPr>
      <w:r>
        <w:t>Добавить график гистограммы</w:t>
      </w:r>
    </w:p>
  </w:comment>
  <w:comment w:id="97" w:author="Софья" w:date="2017-09-21T12:08:00Z" w:initials="С">
    <w:p w:rsidR="004E71BD" w:rsidRDefault="004E71BD">
      <w:pPr>
        <w:pStyle w:val="a8"/>
      </w:pPr>
      <w:r>
        <w:rPr>
          <w:rStyle w:val="a7"/>
        </w:rPr>
        <w:annotationRef/>
      </w:r>
    </w:p>
  </w:comment>
  <w:comment w:id="98" w:author="Софья" w:date="2017-09-21T10:10:00Z" w:initials="С">
    <w:p w:rsidR="004E71BD" w:rsidRDefault="004E71BD">
      <w:pPr>
        <w:pStyle w:val="a8"/>
      </w:pPr>
      <w:r>
        <w:rPr>
          <w:rStyle w:val="a7"/>
        </w:rPr>
        <w:annotationRef/>
      </w:r>
    </w:p>
    <w:p w:rsidR="004E71BD" w:rsidRDefault="004E71BD">
      <w:pPr>
        <w:pStyle w:val="a8"/>
      </w:pPr>
      <w:proofErr w:type="spellStart"/>
      <w:r>
        <w:t>Скрины</w:t>
      </w:r>
      <w:proofErr w:type="spellEnd"/>
      <w:r>
        <w:t xml:space="preserve"> твоей таблицы</w:t>
      </w:r>
    </w:p>
    <w:p w:rsidR="004E71BD" w:rsidRDefault="004E71BD">
      <w:pPr>
        <w:pStyle w:val="a8"/>
      </w:pPr>
    </w:p>
    <w:p w:rsidR="004E71BD" w:rsidRDefault="004E71BD">
      <w:pPr>
        <w:pStyle w:val="a8"/>
      </w:pPr>
      <w:proofErr w:type="spellStart"/>
      <w:r>
        <w:t>ря</w:t>
      </w:r>
      <w:proofErr w:type="spellEnd"/>
    </w:p>
  </w:comment>
  <w:comment w:id="99" w:author="Софья" w:date="2017-09-21T10:10:00Z" w:initials="С">
    <w:p w:rsidR="004E71BD" w:rsidRDefault="004E71BD">
      <w:pPr>
        <w:pStyle w:val="a8"/>
      </w:pPr>
      <w:r>
        <w:rPr>
          <w:rStyle w:val="a7"/>
        </w:rPr>
        <w:annotationRef/>
      </w:r>
      <w:r>
        <w:t xml:space="preserve">рядом гистограмма из </w:t>
      </w:r>
      <w:proofErr w:type="spellStart"/>
      <w:r>
        <w:t>экселя</w:t>
      </w:r>
      <w:proofErr w:type="spellEnd"/>
    </w:p>
  </w:comment>
  <w:comment w:id="105" w:author="Софья" w:date="2017-09-21T10:14:00Z" w:initials="С">
    <w:p w:rsidR="004E71BD" w:rsidRDefault="004E71BD">
      <w:pPr>
        <w:pStyle w:val="a8"/>
      </w:pPr>
      <w:r>
        <w:rPr>
          <w:rStyle w:val="a7"/>
        </w:rPr>
        <w:annotationRef/>
      </w:r>
    </w:p>
    <w:p w:rsidR="004E71BD" w:rsidRDefault="004E71BD">
      <w:pPr>
        <w:pStyle w:val="a8"/>
      </w:pPr>
      <w:r>
        <w:t>В презентацию</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2FC6" w:rsidRDefault="00D82FC6" w:rsidP="00F731B1">
      <w:r>
        <w:separator/>
      </w:r>
    </w:p>
  </w:endnote>
  <w:endnote w:type="continuationSeparator" w:id="0">
    <w:p w:rsidR="00D82FC6" w:rsidRDefault="00D82FC6"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1BD" w:rsidRDefault="004E71BD" w:rsidP="00F731B1">
    <w:pPr>
      <w:pStyle w:val="af0"/>
    </w:pPr>
    <w:r>
      <w:fldChar w:fldCharType="begin"/>
    </w:r>
    <w:r>
      <w:instrText>PAGE   \* MERGEFORMAT</w:instrText>
    </w:r>
    <w:r>
      <w:fldChar w:fldCharType="separate"/>
    </w:r>
    <w:r>
      <w:rPr>
        <w:noProof/>
      </w:rPr>
      <w:t>2</w:t>
    </w:r>
    <w:r>
      <w:fldChar w:fldCharType="end"/>
    </w:r>
  </w:p>
  <w:p w:rsidR="004E71BD" w:rsidRDefault="004E71BD"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1BD" w:rsidRDefault="004E71BD"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2FC6" w:rsidRDefault="00D82FC6" w:rsidP="00F731B1">
      <w:r>
        <w:separator/>
      </w:r>
    </w:p>
  </w:footnote>
  <w:footnote w:type="continuationSeparator" w:id="0">
    <w:p w:rsidR="00D82FC6" w:rsidRDefault="00D82FC6"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71BD" w:rsidRPr="008B0027" w:rsidRDefault="004E71BD"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F44CC024"/>
    <w:lvl w:ilvl="0" w:tplc="BF6AE46E">
      <w:start w:val="1"/>
      <w:numFmt w:val="decimal"/>
      <w:pStyle w:val="B02"/>
      <w:suff w:val="space"/>
      <w:lvlText w:val="Рис %1."/>
      <w:lvlJc w:val="center"/>
      <w:pPr>
        <w:ind w:left="5606"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revisionView w:markup="0" w:comments="0" w:insDel="0" w:formatting="0" w:inkAnnotation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3AD7"/>
    <w:rsid w:val="000040C1"/>
    <w:rsid w:val="0000411E"/>
    <w:rsid w:val="00004CCF"/>
    <w:rsid w:val="000060CE"/>
    <w:rsid w:val="000060DA"/>
    <w:rsid w:val="00006F4F"/>
    <w:rsid w:val="000120F2"/>
    <w:rsid w:val="0001502E"/>
    <w:rsid w:val="00015EF7"/>
    <w:rsid w:val="0001632F"/>
    <w:rsid w:val="00017365"/>
    <w:rsid w:val="00021284"/>
    <w:rsid w:val="00022F96"/>
    <w:rsid w:val="00023665"/>
    <w:rsid w:val="00024437"/>
    <w:rsid w:val="000262EA"/>
    <w:rsid w:val="00026FB8"/>
    <w:rsid w:val="0002704A"/>
    <w:rsid w:val="00027558"/>
    <w:rsid w:val="00027727"/>
    <w:rsid w:val="00031BA6"/>
    <w:rsid w:val="00031F55"/>
    <w:rsid w:val="00031FEF"/>
    <w:rsid w:val="00033A3B"/>
    <w:rsid w:val="00034302"/>
    <w:rsid w:val="000343A8"/>
    <w:rsid w:val="000343FC"/>
    <w:rsid w:val="000407EB"/>
    <w:rsid w:val="0004160C"/>
    <w:rsid w:val="000418D7"/>
    <w:rsid w:val="00047B05"/>
    <w:rsid w:val="000516F8"/>
    <w:rsid w:val="00052389"/>
    <w:rsid w:val="00052A7D"/>
    <w:rsid w:val="00053D77"/>
    <w:rsid w:val="0005538B"/>
    <w:rsid w:val="0005581B"/>
    <w:rsid w:val="00055868"/>
    <w:rsid w:val="00056402"/>
    <w:rsid w:val="00056AB2"/>
    <w:rsid w:val="00056BA9"/>
    <w:rsid w:val="00056F61"/>
    <w:rsid w:val="000579DE"/>
    <w:rsid w:val="00057D47"/>
    <w:rsid w:val="00057E7F"/>
    <w:rsid w:val="000613C3"/>
    <w:rsid w:val="00061DE4"/>
    <w:rsid w:val="000643F2"/>
    <w:rsid w:val="0006464D"/>
    <w:rsid w:val="00066452"/>
    <w:rsid w:val="00066A0E"/>
    <w:rsid w:val="00066A50"/>
    <w:rsid w:val="00066D3B"/>
    <w:rsid w:val="0006762F"/>
    <w:rsid w:val="000703D6"/>
    <w:rsid w:val="00071223"/>
    <w:rsid w:val="00072031"/>
    <w:rsid w:val="00072724"/>
    <w:rsid w:val="0007354A"/>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005"/>
    <w:rsid w:val="00094BBE"/>
    <w:rsid w:val="00095CE9"/>
    <w:rsid w:val="00097895"/>
    <w:rsid w:val="000A1EB1"/>
    <w:rsid w:val="000A2D37"/>
    <w:rsid w:val="000A54E3"/>
    <w:rsid w:val="000A5F19"/>
    <w:rsid w:val="000B2078"/>
    <w:rsid w:val="000B414E"/>
    <w:rsid w:val="000B48CB"/>
    <w:rsid w:val="000B4D62"/>
    <w:rsid w:val="000B575E"/>
    <w:rsid w:val="000B57CF"/>
    <w:rsid w:val="000B6AAC"/>
    <w:rsid w:val="000B719D"/>
    <w:rsid w:val="000C024B"/>
    <w:rsid w:val="000C02D9"/>
    <w:rsid w:val="000C0FB6"/>
    <w:rsid w:val="000C1B04"/>
    <w:rsid w:val="000C2ABC"/>
    <w:rsid w:val="000C3066"/>
    <w:rsid w:val="000C5396"/>
    <w:rsid w:val="000C5622"/>
    <w:rsid w:val="000C5FEC"/>
    <w:rsid w:val="000C60A2"/>
    <w:rsid w:val="000C6881"/>
    <w:rsid w:val="000C6C46"/>
    <w:rsid w:val="000D1B87"/>
    <w:rsid w:val="000D1E94"/>
    <w:rsid w:val="000D2427"/>
    <w:rsid w:val="000D3203"/>
    <w:rsid w:val="000D340B"/>
    <w:rsid w:val="000D4900"/>
    <w:rsid w:val="000D5A19"/>
    <w:rsid w:val="000D5A2F"/>
    <w:rsid w:val="000D6291"/>
    <w:rsid w:val="000D644E"/>
    <w:rsid w:val="000E0F03"/>
    <w:rsid w:val="000E11BF"/>
    <w:rsid w:val="000E1C81"/>
    <w:rsid w:val="000E2CD9"/>
    <w:rsid w:val="000E3444"/>
    <w:rsid w:val="000E3A7D"/>
    <w:rsid w:val="000E50C5"/>
    <w:rsid w:val="000F0CF2"/>
    <w:rsid w:val="000F18C2"/>
    <w:rsid w:val="000F4058"/>
    <w:rsid w:val="000F615D"/>
    <w:rsid w:val="000F6FC0"/>
    <w:rsid w:val="000F7069"/>
    <w:rsid w:val="000F71FA"/>
    <w:rsid w:val="000F7E92"/>
    <w:rsid w:val="00102CC9"/>
    <w:rsid w:val="001044FE"/>
    <w:rsid w:val="001054CE"/>
    <w:rsid w:val="00106344"/>
    <w:rsid w:val="00106437"/>
    <w:rsid w:val="001108B7"/>
    <w:rsid w:val="001118E8"/>
    <w:rsid w:val="001118F2"/>
    <w:rsid w:val="0011389D"/>
    <w:rsid w:val="00113CAE"/>
    <w:rsid w:val="00113DE4"/>
    <w:rsid w:val="00113EA6"/>
    <w:rsid w:val="00113F36"/>
    <w:rsid w:val="00114283"/>
    <w:rsid w:val="001144B9"/>
    <w:rsid w:val="00114CC1"/>
    <w:rsid w:val="00114EDA"/>
    <w:rsid w:val="00117010"/>
    <w:rsid w:val="00117848"/>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35A46"/>
    <w:rsid w:val="00140351"/>
    <w:rsid w:val="001416CF"/>
    <w:rsid w:val="00142AC4"/>
    <w:rsid w:val="00142F4D"/>
    <w:rsid w:val="00143165"/>
    <w:rsid w:val="00143606"/>
    <w:rsid w:val="00143E83"/>
    <w:rsid w:val="00144ED9"/>
    <w:rsid w:val="00145F9A"/>
    <w:rsid w:val="001460D3"/>
    <w:rsid w:val="00150001"/>
    <w:rsid w:val="0015082D"/>
    <w:rsid w:val="001512B7"/>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4CF9"/>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4F8E"/>
    <w:rsid w:val="00186B19"/>
    <w:rsid w:val="00187127"/>
    <w:rsid w:val="001901B6"/>
    <w:rsid w:val="0019068F"/>
    <w:rsid w:val="00192AC7"/>
    <w:rsid w:val="001960B4"/>
    <w:rsid w:val="00196143"/>
    <w:rsid w:val="001A0296"/>
    <w:rsid w:val="001A12F6"/>
    <w:rsid w:val="001A1CB8"/>
    <w:rsid w:val="001A26A3"/>
    <w:rsid w:val="001A404F"/>
    <w:rsid w:val="001A5392"/>
    <w:rsid w:val="001A5E85"/>
    <w:rsid w:val="001A6F5B"/>
    <w:rsid w:val="001A7B8C"/>
    <w:rsid w:val="001B056D"/>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2AD"/>
    <w:rsid w:val="001C6AC6"/>
    <w:rsid w:val="001D08B7"/>
    <w:rsid w:val="001D0E17"/>
    <w:rsid w:val="001D23C0"/>
    <w:rsid w:val="001D2ECC"/>
    <w:rsid w:val="001D2F10"/>
    <w:rsid w:val="001D39A1"/>
    <w:rsid w:val="001D71BF"/>
    <w:rsid w:val="001D77F4"/>
    <w:rsid w:val="001E0E49"/>
    <w:rsid w:val="001E1859"/>
    <w:rsid w:val="001E2246"/>
    <w:rsid w:val="001E24E3"/>
    <w:rsid w:val="001E2C5B"/>
    <w:rsid w:val="001E47A0"/>
    <w:rsid w:val="001E4B76"/>
    <w:rsid w:val="001E6480"/>
    <w:rsid w:val="001E6F69"/>
    <w:rsid w:val="001E74BE"/>
    <w:rsid w:val="001F02EF"/>
    <w:rsid w:val="001F073C"/>
    <w:rsid w:val="001F1255"/>
    <w:rsid w:val="001F346B"/>
    <w:rsid w:val="001F42DC"/>
    <w:rsid w:val="001F4647"/>
    <w:rsid w:val="001F4CC9"/>
    <w:rsid w:val="001F50AE"/>
    <w:rsid w:val="001F5F81"/>
    <w:rsid w:val="001F6148"/>
    <w:rsid w:val="001F6178"/>
    <w:rsid w:val="001F638F"/>
    <w:rsid w:val="001F7749"/>
    <w:rsid w:val="00200D17"/>
    <w:rsid w:val="002013F2"/>
    <w:rsid w:val="002037A6"/>
    <w:rsid w:val="00203B49"/>
    <w:rsid w:val="00203D94"/>
    <w:rsid w:val="00203FD1"/>
    <w:rsid w:val="0020607B"/>
    <w:rsid w:val="00206251"/>
    <w:rsid w:val="002064C3"/>
    <w:rsid w:val="00207980"/>
    <w:rsid w:val="00210E25"/>
    <w:rsid w:val="0021160F"/>
    <w:rsid w:val="00211B87"/>
    <w:rsid w:val="00211F98"/>
    <w:rsid w:val="0021342A"/>
    <w:rsid w:val="00213F94"/>
    <w:rsid w:val="00214135"/>
    <w:rsid w:val="002150C2"/>
    <w:rsid w:val="0021547D"/>
    <w:rsid w:val="00215743"/>
    <w:rsid w:val="00215D4A"/>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32D0"/>
    <w:rsid w:val="0023630C"/>
    <w:rsid w:val="002379E2"/>
    <w:rsid w:val="00237EB3"/>
    <w:rsid w:val="00240603"/>
    <w:rsid w:val="002413B5"/>
    <w:rsid w:val="00242680"/>
    <w:rsid w:val="002427EF"/>
    <w:rsid w:val="0024296E"/>
    <w:rsid w:val="00242B94"/>
    <w:rsid w:val="002433F5"/>
    <w:rsid w:val="00243412"/>
    <w:rsid w:val="00243F31"/>
    <w:rsid w:val="0024536C"/>
    <w:rsid w:val="00246C0E"/>
    <w:rsid w:val="00247E02"/>
    <w:rsid w:val="00253D6A"/>
    <w:rsid w:val="00255EA9"/>
    <w:rsid w:val="00256080"/>
    <w:rsid w:val="002564D1"/>
    <w:rsid w:val="00256FF6"/>
    <w:rsid w:val="002617EB"/>
    <w:rsid w:val="00262016"/>
    <w:rsid w:val="0026489D"/>
    <w:rsid w:val="00264AC2"/>
    <w:rsid w:val="00264DE3"/>
    <w:rsid w:val="00266B40"/>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4A6E"/>
    <w:rsid w:val="00285BB1"/>
    <w:rsid w:val="002869A9"/>
    <w:rsid w:val="00290977"/>
    <w:rsid w:val="00291D0E"/>
    <w:rsid w:val="0029200E"/>
    <w:rsid w:val="00293B7A"/>
    <w:rsid w:val="002941E9"/>
    <w:rsid w:val="00294488"/>
    <w:rsid w:val="00295A38"/>
    <w:rsid w:val="002979B0"/>
    <w:rsid w:val="002A0256"/>
    <w:rsid w:val="002A1082"/>
    <w:rsid w:val="002A1403"/>
    <w:rsid w:val="002A1A70"/>
    <w:rsid w:val="002A452E"/>
    <w:rsid w:val="002A5D9D"/>
    <w:rsid w:val="002A5FC1"/>
    <w:rsid w:val="002A6E02"/>
    <w:rsid w:val="002A7067"/>
    <w:rsid w:val="002B000D"/>
    <w:rsid w:val="002B0B12"/>
    <w:rsid w:val="002B0B42"/>
    <w:rsid w:val="002B2B0A"/>
    <w:rsid w:val="002B302C"/>
    <w:rsid w:val="002B33EA"/>
    <w:rsid w:val="002B3E91"/>
    <w:rsid w:val="002B508C"/>
    <w:rsid w:val="002B64AD"/>
    <w:rsid w:val="002B7928"/>
    <w:rsid w:val="002B7D6B"/>
    <w:rsid w:val="002C15B6"/>
    <w:rsid w:val="002C16D6"/>
    <w:rsid w:val="002C1ECF"/>
    <w:rsid w:val="002C35D5"/>
    <w:rsid w:val="002C3C87"/>
    <w:rsid w:val="002C4409"/>
    <w:rsid w:val="002C49C6"/>
    <w:rsid w:val="002C4C29"/>
    <w:rsid w:val="002C7789"/>
    <w:rsid w:val="002C7D4F"/>
    <w:rsid w:val="002D0140"/>
    <w:rsid w:val="002D01F0"/>
    <w:rsid w:val="002D061D"/>
    <w:rsid w:val="002D0E9F"/>
    <w:rsid w:val="002D23FC"/>
    <w:rsid w:val="002D24A0"/>
    <w:rsid w:val="002D32CE"/>
    <w:rsid w:val="002D34C2"/>
    <w:rsid w:val="002D3B40"/>
    <w:rsid w:val="002D3BD7"/>
    <w:rsid w:val="002D3F7D"/>
    <w:rsid w:val="002D4218"/>
    <w:rsid w:val="002D4689"/>
    <w:rsid w:val="002D48DE"/>
    <w:rsid w:val="002D5009"/>
    <w:rsid w:val="002D5996"/>
    <w:rsid w:val="002D61D0"/>
    <w:rsid w:val="002D79D2"/>
    <w:rsid w:val="002E029A"/>
    <w:rsid w:val="002E050B"/>
    <w:rsid w:val="002E0C59"/>
    <w:rsid w:val="002E1E1F"/>
    <w:rsid w:val="002E436B"/>
    <w:rsid w:val="002E467A"/>
    <w:rsid w:val="002E52DC"/>
    <w:rsid w:val="002E66D4"/>
    <w:rsid w:val="002E6BAF"/>
    <w:rsid w:val="002F096E"/>
    <w:rsid w:val="002F1A92"/>
    <w:rsid w:val="002F1C9C"/>
    <w:rsid w:val="002F32B9"/>
    <w:rsid w:val="002F41B4"/>
    <w:rsid w:val="002F559F"/>
    <w:rsid w:val="002F60F7"/>
    <w:rsid w:val="002F7EE5"/>
    <w:rsid w:val="0030112A"/>
    <w:rsid w:val="003036C2"/>
    <w:rsid w:val="003045B7"/>
    <w:rsid w:val="00304A21"/>
    <w:rsid w:val="00304BD3"/>
    <w:rsid w:val="00305633"/>
    <w:rsid w:val="00306910"/>
    <w:rsid w:val="00307959"/>
    <w:rsid w:val="00310787"/>
    <w:rsid w:val="003109A6"/>
    <w:rsid w:val="0031138A"/>
    <w:rsid w:val="0031164F"/>
    <w:rsid w:val="00312B57"/>
    <w:rsid w:val="00313998"/>
    <w:rsid w:val="00313E08"/>
    <w:rsid w:val="0031444B"/>
    <w:rsid w:val="00320063"/>
    <w:rsid w:val="00322BBE"/>
    <w:rsid w:val="00322C50"/>
    <w:rsid w:val="00323577"/>
    <w:rsid w:val="003239F3"/>
    <w:rsid w:val="00324231"/>
    <w:rsid w:val="0032510A"/>
    <w:rsid w:val="00325B6D"/>
    <w:rsid w:val="00326C0C"/>
    <w:rsid w:val="003270A0"/>
    <w:rsid w:val="00327287"/>
    <w:rsid w:val="00327D57"/>
    <w:rsid w:val="003308C2"/>
    <w:rsid w:val="00330922"/>
    <w:rsid w:val="00330A95"/>
    <w:rsid w:val="0033191B"/>
    <w:rsid w:val="003323BB"/>
    <w:rsid w:val="003330B3"/>
    <w:rsid w:val="00333C68"/>
    <w:rsid w:val="00334110"/>
    <w:rsid w:val="00334304"/>
    <w:rsid w:val="00335793"/>
    <w:rsid w:val="00336157"/>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34BD"/>
    <w:rsid w:val="00354911"/>
    <w:rsid w:val="003549E7"/>
    <w:rsid w:val="00355DFF"/>
    <w:rsid w:val="0035718F"/>
    <w:rsid w:val="003578B9"/>
    <w:rsid w:val="00357938"/>
    <w:rsid w:val="00361E50"/>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57"/>
    <w:rsid w:val="003853D4"/>
    <w:rsid w:val="0038653F"/>
    <w:rsid w:val="00386C3C"/>
    <w:rsid w:val="003908F2"/>
    <w:rsid w:val="00390E9C"/>
    <w:rsid w:val="003917D7"/>
    <w:rsid w:val="00392147"/>
    <w:rsid w:val="00393BD1"/>
    <w:rsid w:val="00394F84"/>
    <w:rsid w:val="003962B0"/>
    <w:rsid w:val="00396490"/>
    <w:rsid w:val="003964DB"/>
    <w:rsid w:val="0039787A"/>
    <w:rsid w:val="00397E8B"/>
    <w:rsid w:val="003A0724"/>
    <w:rsid w:val="003A0EDB"/>
    <w:rsid w:val="003A17C1"/>
    <w:rsid w:val="003A1D19"/>
    <w:rsid w:val="003A23F2"/>
    <w:rsid w:val="003A34A0"/>
    <w:rsid w:val="003A3C22"/>
    <w:rsid w:val="003A429E"/>
    <w:rsid w:val="003A4358"/>
    <w:rsid w:val="003A4E71"/>
    <w:rsid w:val="003A5632"/>
    <w:rsid w:val="003A5A4B"/>
    <w:rsid w:val="003A60F7"/>
    <w:rsid w:val="003A6326"/>
    <w:rsid w:val="003A6431"/>
    <w:rsid w:val="003A64D9"/>
    <w:rsid w:val="003A6E30"/>
    <w:rsid w:val="003A6EFD"/>
    <w:rsid w:val="003A7A77"/>
    <w:rsid w:val="003B02CE"/>
    <w:rsid w:val="003B0957"/>
    <w:rsid w:val="003B0CD5"/>
    <w:rsid w:val="003B16BD"/>
    <w:rsid w:val="003B239C"/>
    <w:rsid w:val="003B2CB8"/>
    <w:rsid w:val="003B37CD"/>
    <w:rsid w:val="003B3867"/>
    <w:rsid w:val="003B3B1B"/>
    <w:rsid w:val="003B4A69"/>
    <w:rsid w:val="003B61A9"/>
    <w:rsid w:val="003B7F12"/>
    <w:rsid w:val="003C0F5D"/>
    <w:rsid w:val="003C12BD"/>
    <w:rsid w:val="003C502C"/>
    <w:rsid w:val="003C51B4"/>
    <w:rsid w:val="003C6CD7"/>
    <w:rsid w:val="003C7634"/>
    <w:rsid w:val="003D09F6"/>
    <w:rsid w:val="003D1357"/>
    <w:rsid w:val="003D1546"/>
    <w:rsid w:val="003D1FCD"/>
    <w:rsid w:val="003D4828"/>
    <w:rsid w:val="003D61C3"/>
    <w:rsid w:val="003D7119"/>
    <w:rsid w:val="003D7CC5"/>
    <w:rsid w:val="003E00BA"/>
    <w:rsid w:val="003E2725"/>
    <w:rsid w:val="003E3BFC"/>
    <w:rsid w:val="003E4884"/>
    <w:rsid w:val="003E4C6B"/>
    <w:rsid w:val="003E62F1"/>
    <w:rsid w:val="003E72D7"/>
    <w:rsid w:val="003F03CD"/>
    <w:rsid w:val="003F0A08"/>
    <w:rsid w:val="003F221E"/>
    <w:rsid w:val="003F23D3"/>
    <w:rsid w:val="003F28C8"/>
    <w:rsid w:val="003F29CB"/>
    <w:rsid w:val="003F2A56"/>
    <w:rsid w:val="003F2E36"/>
    <w:rsid w:val="003F2E9C"/>
    <w:rsid w:val="003F3983"/>
    <w:rsid w:val="003F3B7F"/>
    <w:rsid w:val="003F483F"/>
    <w:rsid w:val="003F556A"/>
    <w:rsid w:val="003F5877"/>
    <w:rsid w:val="003F6816"/>
    <w:rsid w:val="003F7872"/>
    <w:rsid w:val="004005ED"/>
    <w:rsid w:val="00400E89"/>
    <w:rsid w:val="0040125F"/>
    <w:rsid w:val="00401B1F"/>
    <w:rsid w:val="0040212F"/>
    <w:rsid w:val="00402327"/>
    <w:rsid w:val="004032AB"/>
    <w:rsid w:val="00403A6F"/>
    <w:rsid w:val="00404FA6"/>
    <w:rsid w:val="0040514B"/>
    <w:rsid w:val="00405952"/>
    <w:rsid w:val="00406CBE"/>
    <w:rsid w:val="00406E40"/>
    <w:rsid w:val="0040781F"/>
    <w:rsid w:val="00407D73"/>
    <w:rsid w:val="00407F6A"/>
    <w:rsid w:val="00410AE1"/>
    <w:rsid w:val="00410D0D"/>
    <w:rsid w:val="00411939"/>
    <w:rsid w:val="0041316A"/>
    <w:rsid w:val="00414DA3"/>
    <w:rsid w:val="00415EFC"/>
    <w:rsid w:val="0041664C"/>
    <w:rsid w:val="00416F89"/>
    <w:rsid w:val="00417DFC"/>
    <w:rsid w:val="0042069D"/>
    <w:rsid w:val="0042087A"/>
    <w:rsid w:val="00423B23"/>
    <w:rsid w:val="0042629B"/>
    <w:rsid w:val="0042673D"/>
    <w:rsid w:val="00426E50"/>
    <w:rsid w:val="00426FA2"/>
    <w:rsid w:val="00431603"/>
    <w:rsid w:val="00432373"/>
    <w:rsid w:val="00432BA2"/>
    <w:rsid w:val="00433883"/>
    <w:rsid w:val="00433D65"/>
    <w:rsid w:val="00434096"/>
    <w:rsid w:val="00434CFC"/>
    <w:rsid w:val="00435D43"/>
    <w:rsid w:val="00436738"/>
    <w:rsid w:val="00437C94"/>
    <w:rsid w:val="00440094"/>
    <w:rsid w:val="004402D3"/>
    <w:rsid w:val="004415BD"/>
    <w:rsid w:val="004420C7"/>
    <w:rsid w:val="004422A5"/>
    <w:rsid w:val="0044336D"/>
    <w:rsid w:val="00443793"/>
    <w:rsid w:val="00444BBE"/>
    <w:rsid w:val="00447B21"/>
    <w:rsid w:val="004537FB"/>
    <w:rsid w:val="00454F20"/>
    <w:rsid w:val="004556DD"/>
    <w:rsid w:val="00456B02"/>
    <w:rsid w:val="00460101"/>
    <w:rsid w:val="004608C2"/>
    <w:rsid w:val="0046240E"/>
    <w:rsid w:val="00464DC3"/>
    <w:rsid w:val="00465849"/>
    <w:rsid w:val="00466256"/>
    <w:rsid w:val="004674BD"/>
    <w:rsid w:val="00467F09"/>
    <w:rsid w:val="00470741"/>
    <w:rsid w:val="00470D54"/>
    <w:rsid w:val="00471852"/>
    <w:rsid w:val="004732E5"/>
    <w:rsid w:val="00473A6B"/>
    <w:rsid w:val="00473B36"/>
    <w:rsid w:val="00474B8E"/>
    <w:rsid w:val="00476B63"/>
    <w:rsid w:val="004772ED"/>
    <w:rsid w:val="00477F1C"/>
    <w:rsid w:val="00481D6E"/>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366"/>
    <w:rsid w:val="004B6B60"/>
    <w:rsid w:val="004C053D"/>
    <w:rsid w:val="004C1EC5"/>
    <w:rsid w:val="004C2870"/>
    <w:rsid w:val="004C4940"/>
    <w:rsid w:val="004C5407"/>
    <w:rsid w:val="004C7F92"/>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1BD"/>
    <w:rsid w:val="004E775D"/>
    <w:rsid w:val="004E7BBA"/>
    <w:rsid w:val="004F020B"/>
    <w:rsid w:val="004F20D2"/>
    <w:rsid w:val="004F2635"/>
    <w:rsid w:val="004F5709"/>
    <w:rsid w:val="004F5C72"/>
    <w:rsid w:val="004F61B3"/>
    <w:rsid w:val="004F673D"/>
    <w:rsid w:val="004F73C8"/>
    <w:rsid w:val="004F7925"/>
    <w:rsid w:val="004F7E54"/>
    <w:rsid w:val="00500358"/>
    <w:rsid w:val="0050098D"/>
    <w:rsid w:val="00502425"/>
    <w:rsid w:val="00503109"/>
    <w:rsid w:val="00505700"/>
    <w:rsid w:val="00506C2A"/>
    <w:rsid w:val="005119B4"/>
    <w:rsid w:val="00513375"/>
    <w:rsid w:val="00513ABF"/>
    <w:rsid w:val="00513D15"/>
    <w:rsid w:val="00516323"/>
    <w:rsid w:val="00520042"/>
    <w:rsid w:val="005201A1"/>
    <w:rsid w:val="00520AF1"/>
    <w:rsid w:val="00520DBD"/>
    <w:rsid w:val="00521F88"/>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5BB3"/>
    <w:rsid w:val="005473E0"/>
    <w:rsid w:val="005474CE"/>
    <w:rsid w:val="00547B5B"/>
    <w:rsid w:val="00547E8E"/>
    <w:rsid w:val="00550530"/>
    <w:rsid w:val="00550580"/>
    <w:rsid w:val="005509BF"/>
    <w:rsid w:val="00550D76"/>
    <w:rsid w:val="00551B0E"/>
    <w:rsid w:val="005541A4"/>
    <w:rsid w:val="00554628"/>
    <w:rsid w:val="00554B6D"/>
    <w:rsid w:val="00554CEB"/>
    <w:rsid w:val="0055668A"/>
    <w:rsid w:val="005578A1"/>
    <w:rsid w:val="00560622"/>
    <w:rsid w:val="0056088A"/>
    <w:rsid w:val="00561D14"/>
    <w:rsid w:val="005649DC"/>
    <w:rsid w:val="00564D1F"/>
    <w:rsid w:val="00565E79"/>
    <w:rsid w:val="0056776E"/>
    <w:rsid w:val="005728A0"/>
    <w:rsid w:val="00573977"/>
    <w:rsid w:val="00573A25"/>
    <w:rsid w:val="0057415D"/>
    <w:rsid w:val="005749B2"/>
    <w:rsid w:val="0057626A"/>
    <w:rsid w:val="005778D0"/>
    <w:rsid w:val="00582C8C"/>
    <w:rsid w:val="005865E3"/>
    <w:rsid w:val="0058765A"/>
    <w:rsid w:val="0059026C"/>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5462"/>
    <w:rsid w:val="005A5EB9"/>
    <w:rsid w:val="005A60DC"/>
    <w:rsid w:val="005A77F7"/>
    <w:rsid w:val="005A7E44"/>
    <w:rsid w:val="005B0918"/>
    <w:rsid w:val="005B4085"/>
    <w:rsid w:val="005B55E8"/>
    <w:rsid w:val="005B63B6"/>
    <w:rsid w:val="005B74DA"/>
    <w:rsid w:val="005B7F41"/>
    <w:rsid w:val="005C2170"/>
    <w:rsid w:val="005C40BF"/>
    <w:rsid w:val="005C51F9"/>
    <w:rsid w:val="005C66AF"/>
    <w:rsid w:val="005C7605"/>
    <w:rsid w:val="005C7FB0"/>
    <w:rsid w:val="005D0D34"/>
    <w:rsid w:val="005D2E4B"/>
    <w:rsid w:val="005D30F0"/>
    <w:rsid w:val="005D53FD"/>
    <w:rsid w:val="005D58F9"/>
    <w:rsid w:val="005D5AF4"/>
    <w:rsid w:val="005D6942"/>
    <w:rsid w:val="005D6A7B"/>
    <w:rsid w:val="005E1363"/>
    <w:rsid w:val="005E1DFB"/>
    <w:rsid w:val="005E241B"/>
    <w:rsid w:val="005E52BC"/>
    <w:rsid w:val="005E6B5C"/>
    <w:rsid w:val="005E76D7"/>
    <w:rsid w:val="005F008A"/>
    <w:rsid w:val="005F12C5"/>
    <w:rsid w:val="005F2863"/>
    <w:rsid w:val="005F366B"/>
    <w:rsid w:val="005F5794"/>
    <w:rsid w:val="005F5F49"/>
    <w:rsid w:val="005F7955"/>
    <w:rsid w:val="006005DB"/>
    <w:rsid w:val="006026BF"/>
    <w:rsid w:val="00602E44"/>
    <w:rsid w:val="00603C3D"/>
    <w:rsid w:val="00606907"/>
    <w:rsid w:val="006115BB"/>
    <w:rsid w:val="00611636"/>
    <w:rsid w:val="0061354D"/>
    <w:rsid w:val="00613A4B"/>
    <w:rsid w:val="0061577C"/>
    <w:rsid w:val="006159B3"/>
    <w:rsid w:val="0062005B"/>
    <w:rsid w:val="0062044B"/>
    <w:rsid w:val="006204FD"/>
    <w:rsid w:val="00620BD0"/>
    <w:rsid w:val="00624D90"/>
    <w:rsid w:val="00625FA8"/>
    <w:rsid w:val="00631711"/>
    <w:rsid w:val="0063179C"/>
    <w:rsid w:val="00631D5C"/>
    <w:rsid w:val="00635346"/>
    <w:rsid w:val="006372BD"/>
    <w:rsid w:val="0064100E"/>
    <w:rsid w:val="006416DD"/>
    <w:rsid w:val="00641C01"/>
    <w:rsid w:val="00644CAE"/>
    <w:rsid w:val="00645F80"/>
    <w:rsid w:val="00646BD6"/>
    <w:rsid w:val="00646D0E"/>
    <w:rsid w:val="00647FFA"/>
    <w:rsid w:val="006501A0"/>
    <w:rsid w:val="00650D58"/>
    <w:rsid w:val="006512A8"/>
    <w:rsid w:val="00652A92"/>
    <w:rsid w:val="00653111"/>
    <w:rsid w:val="006535CF"/>
    <w:rsid w:val="00653A56"/>
    <w:rsid w:val="00653A86"/>
    <w:rsid w:val="00654060"/>
    <w:rsid w:val="00654859"/>
    <w:rsid w:val="00660315"/>
    <w:rsid w:val="00660B12"/>
    <w:rsid w:val="0066130A"/>
    <w:rsid w:val="0066291E"/>
    <w:rsid w:val="00662CD3"/>
    <w:rsid w:val="00665BD0"/>
    <w:rsid w:val="00665D65"/>
    <w:rsid w:val="00670054"/>
    <w:rsid w:val="00670D32"/>
    <w:rsid w:val="00671064"/>
    <w:rsid w:val="0067119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34A"/>
    <w:rsid w:val="00691FD5"/>
    <w:rsid w:val="00692D56"/>
    <w:rsid w:val="0069639F"/>
    <w:rsid w:val="00696A56"/>
    <w:rsid w:val="006976D4"/>
    <w:rsid w:val="00697BA2"/>
    <w:rsid w:val="00697FA9"/>
    <w:rsid w:val="006A1E43"/>
    <w:rsid w:val="006A2335"/>
    <w:rsid w:val="006A32C0"/>
    <w:rsid w:val="006A4A29"/>
    <w:rsid w:val="006A5EDB"/>
    <w:rsid w:val="006B082E"/>
    <w:rsid w:val="006B0855"/>
    <w:rsid w:val="006B3070"/>
    <w:rsid w:val="006B3874"/>
    <w:rsid w:val="006B61DC"/>
    <w:rsid w:val="006B698A"/>
    <w:rsid w:val="006B6F8F"/>
    <w:rsid w:val="006B707E"/>
    <w:rsid w:val="006B7D51"/>
    <w:rsid w:val="006C0E37"/>
    <w:rsid w:val="006C1411"/>
    <w:rsid w:val="006C2612"/>
    <w:rsid w:val="006C3338"/>
    <w:rsid w:val="006C4B9D"/>
    <w:rsid w:val="006C5342"/>
    <w:rsid w:val="006C5390"/>
    <w:rsid w:val="006C5D4F"/>
    <w:rsid w:val="006C682C"/>
    <w:rsid w:val="006C7162"/>
    <w:rsid w:val="006C72C4"/>
    <w:rsid w:val="006C7875"/>
    <w:rsid w:val="006C7B1D"/>
    <w:rsid w:val="006C7BC0"/>
    <w:rsid w:val="006D0094"/>
    <w:rsid w:val="006D05FC"/>
    <w:rsid w:val="006D1DA8"/>
    <w:rsid w:val="006D3037"/>
    <w:rsid w:val="006D331A"/>
    <w:rsid w:val="006D3744"/>
    <w:rsid w:val="006D41D0"/>
    <w:rsid w:val="006D5448"/>
    <w:rsid w:val="006D552A"/>
    <w:rsid w:val="006D6602"/>
    <w:rsid w:val="006D7962"/>
    <w:rsid w:val="006D7CA7"/>
    <w:rsid w:val="006E04E5"/>
    <w:rsid w:val="006E1A9B"/>
    <w:rsid w:val="006E3393"/>
    <w:rsid w:val="006E3BBA"/>
    <w:rsid w:val="006E3ED1"/>
    <w:rsid w:val="006E50C3"/>
    <w:rsid w:val="006E6685"/>
    <w:rsid w:val="006E6DDF"/>
    <w:rsid w:val="006F011D"/>
    <w:rsid w:val="006F03E0"/>
    <w:rsid w:val="006F0B77"/>
    <w:rsid w:val="006F0F45"/>
    <w:rsid w:val="006F2797"/>
    <w:rsid w:val="006F3244"/>
    <w:rsid w:val="006F453E"/>
    <w:rsid w:val="006F503A"/>
    <w:rsid w:val="006F581F"/>
    <w:rsid w:val="006F5A55"/>
    <w:rsid w:val="006F5A9D"/>
    <w:rsid w:val="006F7C2E"/>
    <w:rsid w:val="00700427"/>
    <w:rsid w:val="00700604"/>
    <w:rsid w:val="00702424"/>
    <w:rsid w:val="00703A88"/>
    <w:rsid w:val="0070429A"/>
    <w:rsid w:val="0070471D"/>
    <w:rsid w:val="00704D82"/>
    <w:rsid w:val="00705913"/>
    <w:rsid w:val="0070746E"/>
    <w:rsid w:val="0070792A"/>
    <w:rsid w:val="007106C7"/>
    <w:rsid w:val="0071119C"/>
    <w:rsid w:val="00711D95"/>
    <w:rsid w:val="007136EA"/>
    <w:rsid w:val="00713752"/>
    <w:rsid w:val="00714D06"/>
    <w:rsid w:val="00714D4C"/>
    <w:rsid w:val="007152FD"/>
    <w:rsid w:val="00715DDC"/>
    <w:rsid w:val="0071629C"/>
    <w:rsid w:val="00716D9F"/>
    <w:rsid w:val="007228DA"/>
    <w:rsid w:val="007245A2"/>
    <w:rsid w:val="00724E70"/>
    <w:rsid w:val="0072715E"/>
    <w:rsid w:val="007275B8"/>
    <w:rsid w:val="00730172"/>
    <w:rsid w:val="0073070D"/>
    <w:rsid w:val="007323EC"/>
    <w:rsid w:val="00732C27"/>
    <w:rsid w:val="0073308B"/>
    <w:rsid w:val="007333F3"/>
    <w:rsid w:val="007341A3"/>
    <w:rsid w:val="007342F7"/>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55F2A"/>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4CFF"/>
    <w:rsid w:val="007869CA"/>
    <w:rsid w:val="00786B92"/>
    <w:rsid w:val="00790A21"/>
    <w:rsid w:val="007912CE"/>
    <w:rsid w:val="00793CBC"/>
    <w:rsid w:val="00793F83"/>
    <w:rsid w:val="00794185"/>
    <w:rsid w:val="00795C2C"/>
    <w:rsid w:val="007A04A9"/>
    <w:rsid w:val="007A0B0D"/>
    <w:rsid w:val="007A3E53"/>
    <w:rsid w:val="007A494E"/>
    <w:rsid w:val="007A5527"/>
    <w:rsid w:val="007A58D4"/>
    <w:rsid w:val="007A76CB"/>
    <w:rsid w:val="007B1737"/>
    <w:rsid w:val="007B2252"/>
    <w:rsid w:val="007B251F"/>
    <w:rsid w:val="007B357F"/>
    <w:rsid w:val="007B3C13"/>
    <w:rsid w:val="007B47E3"/>
    <w:rsid w:val="007B49E3"/>
    <w:rsid w:val="007B608E"/>
    <w:rsid w:val="007B6707"/>
    <w:rsid w:val="007B77DF"/>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6313"/>
    <w:rsid w:val="007D69ED"/>
    <w:rsid w:val="007D7379"/>
    <w:rsid w:val="007D7BB3"/>
    <w:rsid w:val="007D7DCD"/>
    <w:rsid w:val="007E0053"/>
    <w:rsid w:val="007E1026"/>
    <w:rsid w:val="007E252F"/>
    <w:rsid w:val="007E253B"/>
    <w:rsid w:val="007E2D75"/>
    <w:rsid w:val="007E5BED"/>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9F"/>
    <w:rsid w:val="00802DF1"/>
    <w:rsid w:val="00802FBD"/>
    <w:rsid w:val="00803573"/>
    <w:rsid w:val="00804547"/>
    <w:rsid w:val="0080503E"/>
    <w:rsid w:val="0080554F"/>
    <w:rsid w:val="00805776"/>
    <w:rsid w:val="0080663D"/>
    <w:rsid w:val="008073F9"/>
    <w:rsid w:val="0081016F"/>
    <w:rsid w:val="00812091"/>
    <w:rsid w:val="008137B3"/>
    <w:rsid w:val="008145BC"/>
    <w:rsid w:val="008147FF"/>
    <w:rsid w:val="00814922"/>
    <w:rsid w:val="008149A1"/>
    <w:rsid w:val="00814B39"/>
    <w:rsid w:val="00815131"/>
    <w:rsid w:val="008152E2"/>
    <w:rsid w:val="008156E6"/>
    <w:rsid w:val="00815E9B"/>
    <w:rsid w:val="0081767E"/>
    <w:rsid w:val="00817CB4"/>
    <w:rsid w:val="00820507"/>
    <w:rsid w:val="008210FA"/>
    <w:rsid w:val="00822346"/>
    <w:rsid w:val="008224C4"/>
    <w:rsid w:val="0082324C"/>
    <w:rsid w:val="008238BA"/>
    <w:rsid w:val="00827BC6"/>
    <w:rsid w:val="008313FB"/>
    <w:rsid w:val="00831CE3"/>
    <w:rsid w:val="00831E03"/>
    <w:rsid w:val="0083275D"/>
    <w:rsid w:val="008331BE"/>
    <w:rsid w:val="008347AA"/>
    <w:rsid w:val="00834B9B"/>
    <w:rsid w:val="00835F22"/>
    <w:rsid w:val="008360F6"/>
    <w:rsid w:val="00840066"/>
    <w:rsid w:val="008400CC"/>
    <w:rsid w:val="008403AA"/>
    <w:rsid w:val="00841376"/>
    <w:rsid w:val="008428F9"/>
    <w:rsid w:val="00843314"/>
    <w:rsid w:val="008455F2"/>
    <w:rsid w:val="00847F0B"/>
    <w:rsid w:val="00850288"/>
    <w:rsid w:val="00850BA7"/>
    <w:rsid w:val="00851619"/>
    <w:rsid w:val="00851ACD"/>
    <w:rsid w:val="00851E81"/>
    <w:rsid w:val="008521DF"/>
    <w:rsid w:val="00852705"/>
    <w:rsid w:val="00852DE2"/>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12"/>
    <w:rsid w:val="008663D5"/>
    <w:rsid w:val="00866CD8"/>
    <w:rsid w:val="00867089"/>
    <w:rsid w:val="0086728B"/>
    <w:rsid w:val="00867542"/>
    <w:rsid w:val="008708E9"/>
    <w:rsid w:val="00870E7A"/>
    <w:rsid w:val="00873D43"/>
    <w:rsid w:val="008747D4"/>
    <w:rsid w:val="00875939"/>
    <w:rsid w:val="0087597B"/>
    <w:rsid w:val="00876111"/>
    <w:rsid w:val="008805D5"/>
    <w:rsid w:val="008808BF"/>
    <w:rsid w:val="00881AF2"/>
    <w:rsid w:val="0088248A"/>
    <w:rsid w:val="00883B8E"/>
    <w:rsid w:val="00883DE3"/>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417"/>
    <w:rsid w:val="008C2703"/>
    <w:rsid w:val="008C27A1"/>
    <w:rsid w:val="008C27D4"/>
    <w:rsid w:val="008C3278"/>
    <w:rsid w:val="008C33D4"/>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57A8"/>
    <w:rsid w:val="009060B2"/>
    <w:rsid w:val="00906BE9"/>
    <w:rsid w:val="00910227"/>
    <w:rsid w:val="0091022D"/>
    <w:rsid w:val="00910288"/>
    <w:rsid w:val="0091237F"/>
    <w:rsid w:val="00912838"/>
    <w:rsid w:val="00912D9A"/>
    <w:rsid w:val="00912DF0"/>
    <w:rsid w:val="00913A08"/>
    <w:rsid w:val="00913B80"/>
    <w:rsid w:val="00913F57"/>
    <w:rsid w:val="00914930"/>
    <w:rsid w:val="00915B14"/>
    <w:rsid w:val="00915CAD"/>
    <w:rsid w:val="009164A3"/>
    <w:rsid w:val="009169E0"/>
    <w:rsid w:val="00917265"/>
    <w:rsid w:val="009178BC"/>
    <w:rsid w:val="00917F64"/>
    <w:rsid w:val="009206BA"/>
    <w:rsid w:val="009233F5"/>
    <w:rsid w:val="00924DE3"/>
    <w:rsid w:val="0092712B"/>
    <w:rsid w:val="00927D8F"/>
    <w:rsid w:val="00927F05"/>
    <w:rsid w:val="0093060F"/>
    <w:rsid w:val="009317C6"/>
    <w:rsid w:val="009326B4"/>
    <w:rsid w:val="00933B6A"/>
    <w:rsid w:val="009343D0"/>
    <w:rsid w:val="0093453D"/>
    <w:rsid w:val="00934834"/>
    <w:rsid w:val="009365B1"/>
    <w:rsid w:val="00937134"/>
    <w:rsid w:val="009402EF"/>
    <w:rsid w:val="0094074F"/>
    <w:rsid w:val="00940922"/>
    <w:rsid w:val="00940B38"/>
    <w:rsid w:val="0094265F"/>
    <w:rsid w:val="0094269A"/>
    <w:rsid w:val="009448A9"/>
    <w:rsid w:val="00945345"/>
    <w:rsid w:val="00950C4E"/>
    <w:rsid w:val="00950EFE"/>
    <w:rsid w:val="00951659"/>
    <w:rsid w:val="009536F7"/>
    <w:rsid w:val="00953A92"/>
    <w:rsid w:val="00954BA6"/>
    <w:rsid w:val="0095556D"/>
    <w:rsid w:val="00955624"/>
    <w:rsid w:val="00955A62"/>
    <w:rsid w:val="009602BD"/>
    <w:rsid w:val="009602F9"/>
    <w:rsid w:val="00963F8F"/>
    <w:rsid w:val="00965776"/>
    <w:rsid w:val="00965E5B"/>
    <w:rsid w:val="00966200"/>
    <w:rsid w:val="009666F4"/>
    <w:rsid w:val="00966978"/>
    <w:rsid w:val="00966F04"/>
    <w:rsid w:val="009704EB"/>
    <w:rsid w:val="00971331"/>
    <w:rsid w:val="009718E2"/>
    <w:rsid w:val="0097235A"/>
    <w:rsid w:val="00972726"/>
    <w:rsid w:val="0097298A"/>
    <w:rsid w:val="00972A34"/>
    <w:rsid w:val="009730F6"/>
    <w:rsid w:val="00974C2F"/>
    <w:rsid w:val="009769A0"/>
    <w:rsid w:val="009773B1"/>
    <w:rsid w:val="00977F8D"/>
    <w:rsid w:val="00982D37"/>
    <w:rsid w:val="00983A19"/>
    <w:rsid w:val="00983CFF"/>
    <w:rsid w:val="00983E26"/>
    <w:rsid w:val="0098402D"/>
    <w:rsid w:val="00984AD0"/>
    <w:rsid w:val="00984BE6"/>
    <w:rsid w:val="00985FC3"/>
    <w:rsid w:val="00987FBD"/>
    <w:rsid w:val="00990BE8"/>
    <w:rsid w:val="0099140A"/>
    <w:rsid w:val="00991600"/>
    <w:rsid w:val="009916F0"/>
    <w:rsid w:val="00991E0E"/>
    <w:rsid w:val="009920AB"/>
    <w:rsid w:val="009933E9"/>
    <w:rsid w:val="0099384F"/>
    <w:rsid w:val="00994036"/>
    <w:rsid w:val="00994402"/>
    <w:rsid w:val="00994E46"/>
    <w:rsid w:val="009956AC"/>
    <w:rsid w:val="00997382"/>
    <w:rsid w:val="009977C2"/>
    <w:rsid w:val="009A120E"/>
    <w:rsid w:val="009A1BCB"/>
    <w:rsid w:val="009A26C9"/>
    <w:rsid w:val="009A408F"/>
    <w:rsid w:val="009A4B45"/>
    <w:rsid w:val="009A4D8C"/>
    <w:rsid w:val="009A51E8"/>
    <w:rsid w:val="009A7A3D"/>
    <w:rsid w:val="009B19FC"/>
    <w:rsid w:val="009B2A96"/>
    <w:rsid w:val="009B3B9A"/>
    <w:rsid w:val="009B4402"/>
    <w:rsid w:val="009B4557"/>
    <w:rsid w:val="009B4E8B"/>
    <w:rsid w:val="009B4F4C"/>
    <w:rsid w:val="009B5361"/>
    <w:rsid w:val="009B7088"/>
    <w:rsid w:val="009B731F"/>
    <w:rsid w:val="009C00DE"/>
    <w:rsid w:val="009C1E33"/>
    <w:rsid w:val="009C3E3A"/>
    <w:rsid w:val="009C40B8"/>
    <w:rsid w:val="009C4F49"/>
    <w:rsid w:val="009C520D"/>
    <w:rsid w:val="009C5216"/>
    <w:rsid w:val="009C5AA3"/>
    <w:rsid w:val="009C68FE"/>
    <w:rsid w:val="009C697D"/>
    <w:rsid w:val="009C69A4"/>
    <w:rsid w:val="009D03EF"/>
    <w:rsid w:val="009D0ADB"/>
    <w:rsid w:val="009D27BA"/>
    <w:rsid w:val="009D2890"/>
    <w:rsid w:val="009D2C2A"/>
    <w:rsid w:val="009D4BC7"/>
    <w:rsid w:val="009D4CC5"/>
    <w:rsid w:val="009D6E98"/>
    <w:rsid w:val="009D7C99"/>
    <w:rsid w:val="009E1F7D"/>
    <w:rsid w:val="009E228F"/>
    <w:rsid w:val="009E2A06"/>
    <w:rsid w:val="009E5A6E"/>
    <w:rsid w:val="009E7620"/>
    <w:rsid w:val="009E79DB"/>
    <w:rsid w:val="009F12BA"/>
    <w:rsid w:val="009F32AA"/>
    <w:rsid w:val="009F3DE2"/>
    <w:rsid w:val="009F4181"/>
    <w:rsid w:val="009F677B"/>
    <w:rsid w:val="009F6965"/>
    <w:rsid w:val="009F7385"/>
    <w:rsid w:val="00A01BAF"/>
    <w:rsid w:val="00A01D64"/>
    <w:rsid w:val="00A055D6"/>
    <w:rsid w:val="00A057BB"/>
    <w:rsid w:val="00A065D6"/>
    <w:rsid w:val="00A075EE"/>
    <w:rsid w:val="00A10E17"/>
    <w:rsid w:val="00A11603"/>
    <w:rsid w:val="00A11EAF"/>
    <w:rsid w:val="00A11F48"/>
    <w:rsid w:val="00A12E57"/>
    <w:rsid w:val="00A14BE8"/>
    <w:rsid w:val="00A17D49"/>
    <w:rsid w:val="00A207E8"/>
    <w:rsid w:val="00A22362"/>
    <w:rsid w:val="00A22C7A"/>
    <w:rsid w:val="00A248F8"/>
    <w:rsid w:val="00A251F6"/>
    <w:rsid w:val="00A2563B"/>
    <w:rsid w:val="00A262A1"/>
    <w:rsid w:val="00A302DF"/>
    <w:rsid w:val="00A317FB"/>
    <w:rsid w:val="00A31907"/>
    <w:rsid w:val="00A326D5"/>
    <w:rsid w:val="00A33E81"/>
    <w:rsid w:val="00A34659"/>
    <w:rsid w:val="00A3572B"/>
    <w:rsid w:val="00A3616A"/>
    <w:rsid w:val="00A363C6"/>
    <w:rsid w:val="00A3684C"/>
    <w:rsid w:val="00A36E9D"/>
    <w:rsid w:val="00A37DF6"/>
    <w:rsid w:val="00A41A5A"/>
    <w:rsid w:val="00A41CF7"/>
    <w:rsid w:val="00A45119"/>
    <w:rsid w:val="00A465B5"/>
    <w:rsid w:val="00A47FAD"/>
    <w:rsid w:val="00A50029"/>
    <w:rsid w:val="00A5063E"/>
    <w:rsid w:val="00A50FD2"/>
    <w:rsid w:val="00A519B0"/>
    <w:rsid w:val="00A51C6C"/>
    <w:rsid w:val="00A52897"/>
    <w:rsid w:val="00A531F5"/>
    <w:rsid w:val="00A532C9"/>
    <w:rsid w:val="00A53404"/>
    <w:rsid w:val="00A54379"/>
    <w:rsid w:val="00A55A1A"/>
    <w:rsid w:val="00A55B59"/>
    <w:rsid w:val="00A6059A"/>
    <w:rsid w:val="00A60B01"/>
    <w:rsid w:val="00A61A3B"/>
    <w:rsid w:val="00A6433E"/>
    <w:rsid w:val="00A666AA"/>
    <w:rsid w:val="00A71079"/>
    <w:rsid w:val="00A7155F"/>
    <w:rsid w:val="00A71AAC"/>
    <w:rsid w:val="00A726F1"/>
    <w:rsid w:val="00A730BC"/>
    <w:rsid w:val="00A77EC9"/>
    <w:rsid w:val="00A77EDC"/>
    <w:rsid w:val="00A815B3"/>
    <w:rsid w:val="00A816DB"/>
    <w:rsid w:val="00A81C85"/>
    <w:rsid w:val="00A82A43"/>
    <w:rsid w:val="00A82C3F"/>
    <w:rsid w:val="00A83EB7"/>
    <w:rsid w:val="00A84B5D"/>
    <w:rsid w:val="00A86DB2"/>
    <w:rsid w:val="00A8714E"/>
    <w:rsid w:val="00A87966"/>
    <w:rsid w:val="00A90387"/>
    <w:rsid w:val="00A90766"/>
    <w:rsid w:val="00A9150A"/>
    <w:rsid w:val="00A91E3E"/>
    <w:rsid w:val="00A9266D"/>
    <w:rsid w:val="00A93D62"/>
    <w:rsid w:val="00A97CAB"/>
    <w:rsid w:val="00AA12C2"/>
    <w:rsid w:val="00AA17CD"/>
    <w:rsid w:val="00AA1C34"/>
    <w:rsid w:val="00AA326B"/>
    <w:rsid w:val="00AA3321"/>
    <w:rsid w:val="00AA414D"/>
    <w:rsid w:val="00AA5090"/>
    <w:rsid w:val="00AA62E1"/>
    <w:rsid w:val="00AA69C1"/>
    <w:rsid w:val="00AA736E"/>
    <w:rsid w:val="00AA746F"/>
    <w:rsid w:val="00AA796B"/>
    <w:rsid w:val="00AB0B0C"/>
    <w:rsid w:val="00AB0BDF"/>
    <w:rsid w:val="00AB2228"/>
    <w:rsid w:val="00AB2B9A"/>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517B"/>
    <w:rsid w:val="00AD6E95"/>
    <w:rsid w:val="00AD78A6"/>
    <w:rsid w:val="00AD7EC1"/>
    <w:rsid w:val="00AE0D2E"/>
    <w:rsid w:val="00AE1D48"/>
    <w:rsid w:val="00AE52BE"/>
    <w:rsid w:val="00AF077F"/>
    <w:rsid w:val="00AF0982"/>
    <w:rsid w:val="00AF0BF9"/>
    <w:rsid w:val="00AF19CA"/>
    <w:rsid w:val="00AF1E30"/>
    <w:rsid w:val="00AF41FB"/>
    <w:rsid w:val="00AF5409"/>
    <w:rsid w:val="00AF631A"/>
    <w:rsid w:val="00AF64BA"/>
    <w:rsid w:val="00AF6A79"/>
    <w:rsid w:val="00B0118B"/>
    <w:rsid w:val="00B03775"/>
    <w:rsid w:val="00B04C99"/>
    <w:rsid w:val="00B04D34"/>
    <w:rsid w:val="00B05782"/>
    <w:rsid w:val="00B06C50"/>
    <w:rsid w:val="00B110F5"/>
    <w:rsid w:val="00B11967"/>
    <w:rsid w:val="00B1233F"/>
    <w:rsid w:val="00B12357"/>
    <w:rsid w:val="00B13128"/>
    <w:rsid w:val="00B13F5A"/>
    <w:rsid w:val="00B14147"/>
    <w:rsid w:val="00B1666F"/>
    <w:rsid w:val="00B16B67"/>
    <w:rsid w:val="00B1732F"/>
    <w:rsid w:val="00B17863"/>
    <w:rsid w:val="00B17CD5"/>
    <w:rsid w:val="00B20D06"/>
    <w:rsid w:val="00B21908"/>
    <w:rsid w:val="00B22341"/>
    <w:rsid w:val="00B2449E"/>
    <w:rsid w:val="00B2488E"/>
    <w:rsid w:val="00B254E5"/>
    <w:rsid w:val="00B25764"/>
    <w:rsid w:val="00B26060"/>
    <w:rsid w:val="00B2694F"/>
    <w:rsid w:val="00B26C0D"/>
    <w:rsid w:val="00B32A3D"/>
    <w:rsid w:val="00B33E66"/>
    <w:rsid w:val="00B33F70"/>
    <w:rsid w:val="00B359A2"/>
    <w:rsid w:val="00B35B9F"/>
    <w:rsid w:val="00B36C26"/>
    <w:rsid w:val="00B4041E"/>
    <w:rsid w:val="00B41DB3"/>
    <w:rsid w:val="00B41E49"/>
    <w:rsid w:val="00B42CE2"/>
    <w:rsid w:val="00B4391F"/>
    <w:rsid w:val="00B43BD7"/>
    <w:rsid w:val="00B43F44"/>
    <w:rsid w:val="00B4497E"/>
    <w:rsid w:val="00B44EF5"/>
    <w:rsid w:val="00B4500C"/>
    <w:rsid w:val="00B45FB3"/>
    <w:rsid w:val="00B4689F"/>
    <w:rsid w:val="00B47429"/>
    <w:rsid w:val="00B475EB"/>
    <w:rsid w:val="00B47D7D"/>
    <w:rsid w:val="00B503AE"/>
    <w:rsid w:val="00B506B7"/>
    <w:rsid w:val="00B531B0"/>
    <w:rsid w:val="00B55842"/>
    <w:rsid w:val="00B55F7E"/>
    <w:rsid w:val="00B5631C"/>
    <w:rsid w:val="00B571C8"/>
    <w:rsid w:val="00B57498"/>
    <w:rsid w:val="00B609B7"/>
    <w:rsid w:val="00B60D11"/>
    <w:rsid w:val="00B61E61"/>
    <w:rsid w:val="00B63E0B"/>
    <w:rsid w:val="00B6421F"/>
    <w:rsid w:val="00B648DA"/>
    <w:rsid w:val="00B65E95"/>
    <w:rsid w:val="00B66631"/>
    <w:rsid w:val="00B66E95"/>
    <w:rsid w:val="00B66FE4"/>
    <w:rsid w:val="00B67138"/>
    <w:rsid w:val="00B6766A"/>
    <w:rsid w:val="00B70523"/>
    <w:rsid w:val="00B7099A"/>
    <w:rsid w:val="00B71034"/>
    <w:rsid w:val="00B71E06"/>
    <w:rsid w:val="00B7224E"/>
    <w:rsid w:val="00B72931"/>
    <w:rsid w:val="00B7378E"/>
    <w:rsid w:val="00B73D2D"/>
    <w:rsid w:val="00B7411E"/>
    <w:rsid w:val="00B746A3"/>
    <w:rsid w:val="00B74CE0"/>
    <w:rsid w:val="00B75611"/>
    <w:rsid w:val="00B76C46"/>
    <w:rsid w:val="00B76D35"/>
    <w:rsid w:val="00B8095E"/>
    <w:rsid w:val="00B81E37"/>
    <w:rsid w:val="00B83533"/>
    <w:rsid w:val="00B83950"/>
    <w:rsid w:val="00B85F13"/>
    <w:rsid w:val="00B901FB"/>
    <w:rsid w:val="00B90360"/>
    <w:rsid w:val="00B9066C"/>
    <w:rsid w:val="00B909B4"/>
    <w:rsid w:val="00B93CEB"/>
    <w:rsid w:val="00B951B5"/>
    <w:rsid w:val="00B95E15"/>
    <w:rsid w:val="00B960A3"/>
    <w:rsid w:val="00B966CE"/>
    <w:rsid w:val="00B97059"/>
    <w:rsid w:val="00B9739C"/>
    <w:rsid w:val="00BA04B9"/>
    <w:rsid w:val="00BA0F32"/>
    <w:rsid w:val="00BA194B"/>
    <w:rsid w:val="00BA28CF"/>
    <w:rsid w:val="00BA51D6"/>
    <w:rsid w:val="00BA664C"/>
    <w:rsid w:val="00BA6855"/>
    <w:rsid w:val="00BA68BF"/>
    <w:rsid w:val="00BA7463"/>
    <w:rsid w:val="00BB0182"/>
    <w:rsid w:val="00BB044A"/>
    <w:rsid w:val="00BB082E"/>
    <w:rsid w:val="00BB0D4A"/>
    <w:rsid w:val="00BB1159"/>
    <w:rsid w:val="00BB1D2E"/>
    <w:rsid w:val="00BB2606"/>
    <w:rsid w:val="00BB4C36"/>
    <w:rsid w:val="00BB5299"/>
    <w:rsid w:val="00BB5814"/>
    <w:rsid w:val="00BB67DD"/>
    <w:rsid w:val="00BC451F"/>
    <w:rsid w:val="00BC5151"/>
    <w:rsid w:val="00BC537B"/>
    <w:rsid w:val="00BC5A98"/>
    <w:rsid w:val="00BC6174"/>
    <w:rsid w:val="00BC76F9"/>
    <w:rsid w:val="00BD0D23"/>
    <w:rsid w:val="00BD118B"/>
    <w:rsid w:val="00BD1BA1"/>
    <w:rsid w:val="00BD2DE8"/>
    <w:rsid w:val="00BD3142"/>
    <w:rsid w:val="00BD4149"/>
    <w:rsid w:val="00BD42E0"/>
    <w:rsid w:val="00BD569D"/>
    <w:rsid w:val="00BD5882"/>
    <w:rsid w:val="00BD5989"/>
    <w:rsid w:val="00BD71D1"/>
    <w:rsid w:val="00BE00D4"/>
    <w:rsid w:val="00BE10CA"/>
    <w:rsid w:val="00BE18BA"/>
    <w:rsid w:val="00BE2330"/>
    <w:rsid w:val="00BE36E4"/>
    <w:rsid w:val="00BE411B"/>
    <w:rsid w:val="00BE464A"/>
    <w:rsid w:val="00BE4C1B"/>
    <w:rsid w:val="00BE5EC3"/>
    <w:rsid w:val="00BF0F2E"/>
    <w:rsid w:val="00BF1229"/>
    <w:rsid w:val="00BF1BAD"/>
    <w:rsid w:val="00BF410E"/>
    <w:rsid w:val="00BF4D9D"/>
    <w:rsid w:val="00BF7CB0"/>
    <w:rsid w:val="00C0112B"/>
    <w:rsid w:val="00C013A9"/>
    <w:rsid w:val="00C0150E"/>
    <w:rsid w:val="00C01CF4"/>
    <w:rsid w:val="00C0200B"/>
    <w:rsid w:val="00C02319"/>
    <w:rsid w:val="00C028B0"/>
    <w:rsid w:val="00C03A52"/>
    <w:rsid w:val="00C03F0A"/>
    <w:rsid w:val="00C04C5E"/>
    <w:rsid w:val="00C06663"/>
    <w:rsid w:val="00C067FB"/>
    <w:rsid w:val="00C074E1"/>
    <w:rsid w:val="00C1086D"/>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AA0"/>
    <w:rsid w:val="00C34EC8"/>
    <w:rsid w:val="00C353DF"/>
    <w:rsid w:val="00C3592F"/>
    <w:rsid w:val="00C41CFA"/>
    <w:rsid w:val="00C41D23"/>
    <w:rsid w:val="00C4213D"/>
    <w:rsid w:val="00C4276B"/>
    <w:rsid w:val="00C43C32"/>
    <w:rsid w:val="00C45597"/>
    <w:rsid w:val="00C45EB8"/>
    <w:rsid w:val="00C4602D"/>
    <w:rsid w:val="00C47845"/>
    <w:rsid w:val="00C50EBE"/>
    <w:rsid w:val="00C52EE1"/>
    <w:rsid w:val="00C53234"/>
    <w:rsid w:val="00C571A3"/>
    <w:rsid w:val="00C5774E"/>
    <w:rsid w:val="00C578FA"/>
    <w:rsid w:val="00C57C6E"/>
    <w:rsid w:val="00C604EC"/>
    <w:rsid w:val="00C626A0"/>
    <w:rsid w:val="00C62D7B"/>
    <w:rsid w:val="00C63617"/>
    <w:rsid w:val="00C63758"/>
    <w:rsid w:val="00C64071"/>
    <w:rsid w:val="00C640BA"/>
    <w:rsid w:val="00C6533C"/>
    <w:rsid w:val="00C65BC0"/>
    <w:rsid w:val="00C66468"/>
    <w:rsid w:val="00C66837"/>
    <w:rsid w:val="00C67032"/>
    <w:rsid w:val="00C67484"/>
    <w:rsid w:val="00C67EA5"/>
    <w:rsid w:val="00C700EF"/>
    <w:rsid w:val="00C70A5A"/>
    <w:rsid w:val="00C72150"/>
    <w:rsid w:val="00C72BD6"/>
    <w:rsid w:val="00C742C7"/>
    <w:rsid w:val="00C746CC"/>
    <w:rsid w:val="00C7530F"/>
    <w:rsid w:val="00C7554A"/>
    <w:rsid w:val="00C765A0"/>
    <w:rsid w:val="00C7738D"/>
    <w:rsid w:val="00C776B4"/>
    <w:rsid w:val="00C77E09"/>
    <w:rsid w:val="00C818C6"/>
    <w:rsid w:val="00C81BE8"/>
    <w:rsid w:val="00C81E42"/>
    <w:rsid w:val="00C82D18"/>
    <w:rsid w:val="00C83C2D"/>
    <w:rsid w:val="00C86282"/>
    <w:rsid w:val="00C8650B"/>
    <w:rsid w:val="00C86927"/>
    <w:rsid w:val="00C86A10"/>
    <w:rsid w:val="00C90F29"/>
    <w:rsid w:val="00C9128D"/>
    <w:rsid w:val="00C9183C"/>
    <w:rsid w:val="00C9360F"/>
    <w:rsid w:val="00C938FA"/>
    <w:rsid w:val="00C9433D"/>
    <w:rsid w:val="00C9445D"/>
    <w:rsid w:val="00C961BA"/>
    <w:rsid w:val="00C96927"/>
    <w:rsid w:val="00C96AB5"/>
    <w:rsid w:val="00C97170"/>
    <w:rsid w:val="00C97376"/>
    <w:rsid w:val="00CA07C9"/>
    <w:rsid w:val="00CA2B64"/>
    <w:rsid w:val="00CA4519"/>
    <w:rsid w:val="00CA4AE7"/>
    <w:rsid w:val="00CA697A"/>
    <w:rsid w:val="00CA6D3D"/>
    <w:rsid w:val="00CB0287"/>
    <w:rsid w:val="00CB1775"/>
    <w:rsid w:val="00CB17FB"/>
    <w:rsid w:val="00CB1834"/>
    <w:rsid w:val="00CB3787"/>
    <w:rsid w:val="00CB4104"/>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352"/>
    <w:rsid w:val="00CD3711"/>
    <w:rsid w:val="00CD3C47"/>
    <w:rsid w:val="00CD40E7"/>
    <w:rsid w:val="00CD557D"/>
    <w:rsid w:val="00CD68D8"/>
    <w:rsid w:val="00CD6E6D"/>
    <w:rsid w:val="00CE02DD"/>
    <w:rsid w:val="00CE149A"/>
    <w:rsid w:val="00CE1BDD"/>
    <w:rsid w:val="00CE2229"/>
    <w:rsid w:val="00CE2CC3"/>
    <w:rsid w:val="00CE3AAB"/>
    <w:rsid w:val="00CE6C7D"/>
    <w:rsid w:val="00CE7955"/>
    <w:rsid w:val="00CE7C85"/>
    <w:rsid w:val="00CF176D"/>
    <w:rsid w:val="00CF2805"/>
    <w:rsid w:val="00CF3D11"/>
    <w:rsid w:val="00CF4DFC"/>
    <w:rsid w:val="00CF6860"/>
    <w:rsid w:val="00CF6A44"/>
    <w:rsid w:val="00CF760B"/>
    <w:rsid w:val="00CF7F35"/>
    <w:rsid w:val="00D002A4"/>
    <w:rsid w:val="00D00C4D"/>
    <w:rsid w:val="00D00E5A"/>
    <w:rsid w:val="00D0106E"/>
    <w:rsid w:val="00D0123A"/>
    <w:rsid w:val="00D01273"/>
    <w:rsid w:val="00D0267C"/>
    <w:rsid w:val="00D02EA5"/>
    <w:rsid w:val="00D04182"/>
    <w:rsid w:val="00D04E69"/>
    <w:rsid w:val="00D0627B"/>
    <w:rsid w:val="00D06F02"/>
    <w:rsid w:val="00D073A5"/>
    <w:rsid w:val="00D07589"/>
    <w:rsid w:val="00D119F1"/>
    <w:rsid w:val="00D13396"/>
    <w:rsid w:val="00D14A58"/>
    <w:rsid w:val="00D153AF"/>
    <w:rsid w:val="00D15D23"/>
    <w:rsid w:val="00D1603F"/>
    <w:rsid w:val="00D161CE"/>
    <w:rsid w:val="00D1661B"/>
    <w:rsid w:val="00D20D05"/>
    <w:rsid w:val="00D2172F"/>
    <w:rsid w:val="00D21F8F"/>
    <w:rsid w:val="00D26F87"/>
    <w:rsid w:val="00D2742B"/>
    <w:rsid w:val="00D27502"/>
    <w:rsid w:val="00D30577"/>
    <w:rsid w:val="00D3064F"/>
    <w:rsid w:val="00D3297A"/>
    <w:rsid w:val="00D3388F"/>
    <w:rsid w:val="00D3491A"/>
    <w:rsid w:val="00D36127"/>
    <w:rsid w:val="00D36586"/>
    <w:rsid w:val="00D369F3"/>
    <w:rsid w:val="00D36B44"/>
    <w:rsid w:val="00D37559"/>
    <w:rsid w:val="00D412D0"/>
    <w:rsid w:val="00D41CD2"/>
    <w:rsid w:val="00D4234B"/>
    <w:rsid w:val="00D4479A"/>
    <w:rsid w:val="00D45388"/>
    <w:rsid w:val="00D46515"/>
    <w:rsid w:val="00D4679E"/>
    <w:rsid w:val="00D46AA0"/>
    <w:rsid w:val="00D47833"/>
    <w:rsid w:val="00D51D66"/>
    <w:rsid w:val="00D52A3D"/>
    <w:rsid w:val="00D54E0F"/>
    <w:rsid w:val="00D55868"/>
    <w:rsid w:val="00D56395"/>
    <w:rsid w:val="00D600E4"/>
    <w:rsid w:val="00D610D3"/>
    <w:rsid w:val="00D616E4"/>
    <w:rsid w:val="00D61C3F"/>
    <w:rsid w:val="00D61F15"/>
    <w:rsid w:val="00D656DC"/>
    <w:rsid w:val="00D66E3C"/>
    <w:rsid w:val="00D70A76"/>
    <w:rsid w:val="00D71312"/>
    <w:rsid w:val="00D715DE"/>
    <w:rsid w:val="00D7283A"/>
    <w:rsid w:val="00D744C6"/>
    <w:rsid w:val="00D75A5D"/>
    <w:rsid w:val="00D76003"/>
    <w:rsid w:val="00D779E5"/>
    <w:rsid w:val="00D77BB0"/>
    <w:rsid w:val="00D8016C"/>
    <w:rsid w:val="00D80E10"/>
    <w:rsid w:val="00D81508"/>
    <w:rsid w:val="00D81C2F"/>
    <w:rsid w:val="00D82FC6"/>
    <w:rsid w:val="00D83803"/>
    <w:rsid w:val="00D846FE"/>
    <w:rsid w:val="00D8563D"/>
    <w:rsid w:val="00D85FC3"/>
    <w:rsid w:val="00D865B3"/>
    <w:rsid w:val="00D9007B"/>
    <w:rsid w:val="00D90E2A"/>
    <w:rsid w:val="00D91853"/>
    <w:rsid w:val="00D9252D"/>
    <w:rsid w:val="00D940FE"/>
    <w:rsid w:val="00D94599"/>
    <w:rsid w:val="00D94F1C"/>
    <w:rsid w:val="00D95939"/>
    <w:rsid w:val="00D964FF"/>
    <w:rsid w:val="00D96B61"/>
    <w:rsid w:val="00D97258"/>
    <w:rsid w:val="00D9740F"/>
    <w:rsid w:val="00D9754F"/>
    <w:rsid w:val="00D97824"/>
    <w:rsid w:val="00DA0045"/>
    <w:rsid w:val="00DA0266"/>
    <w:rsid w:val="00DA067F"/>
    <w:rsid w:val="00DA0E95"/>
    <w:rsid w:val="00DA19C2"/>
    <w:rsid w:val="00DA1F38"/>
    <w:rsid w:val="00DA2FD9"/>
    <w:rsid w:val="00DA4CE2"/>
    <w:rsid w:val="00DA5489"/>
    <w:rsid w:val="00DA5D83"/>
    <w:rsid w:val="00DA6E81"/>
    <w:rsid w:val="00DA7248"/>
    <w:rsid w:val="00DA7687"/>
    <w:rsid w:val="00DA7B15"/>
    <w:rsid w:val="00DB11D0"/>
    <w:rsid w:val="00DB1A7C"/>
    <w:rsid w:val="00DB44FD"/>
    <w:rsid w:val="00DB5315"/>
    <w:rsid w:val="00DB6A17"/>
    <w:rsid w:val="00DB6BF7"/>
    <w:rsid w:val="00DB6EC8"/>
    <w:rsid w:val="00DB7A47"/>
    <w:rsid w:val="00DC0067"/>
    <w:rsid w:val="00DC03C5"/>
    <w:rsid w:val="00DC1A4E"/>
    <w:rsid w:val="00DC1E31"/>
    <w:rsid w:val="00DC2461"/>
    <w:rsid w:val="00DC29C7"/>
    <w:rsid w:val="00DC2D1F"/>
    <w:rsid w:val="00DC340E"/>
    <w:rsid w:val="00DC3599"/>
    <w:rsid w:val="00DC45BE"/>
    <w:rsid w:val="00DC49E5"/>
    <w:rsid w:val="00DC5162"/>
    <w:rsid w:val="00DC5EEF"/>
    <w:rsid w:val="00DC6682"/>
    <w:rsid w:val="00DC68C9"/>
    <w:rsid w:val="00DC75C2"/>
    <w:rsid w:val="00DD095F"/>
    <w:rsid w:val="00DD119A"/>
    <w:rsid w:val="00DD2B23"/>
    <w:rsid w:val="00DD5CE7"/>
    <w:rsid w:val="00DD6D97"/>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0EF"/>
    <w:rsid w:val="00E01488"/>
    <w:rsid w:val="00E01A41"/>
    <w:rsid w:val="00E02D37"/>
    <w:rsid w:val="00E03C8B"/>
    <w:rsid w:val="00E0431D"/>
    <w:rsid w:val="00E05A21"/>
    <w:rsid w:val="00E066FF"/>
    <w:rsid w:val="00E06796"/>
    <w:rsid w:val="00E06BF3"/>
    <w:rsid w:val="00E06CB6"/>
    <w:rsid w:val="00E07BE5"/>
    <w:rsid w:val="00E10A92"/>
    <w:rsid w:val="00E114F8"/>
    <w:rsid w:val="00E11CED"/>
    <w:rsid w:val="00E12BC1"/>
    <w:rsid w:val="00E13761"/>
    <w:rsid w:val="00E137BA"/>
    <w:rsid w:val="00E16BD4"/>
    <w:rsid w:val="00E173A4"/>
    <w:rsid w:val="00E20A2A"/>
    <w:rsid w:val="00E20B42"/>
    <w:rsid w:val="00E20DC4"/>
    <w:rsid w:val="00E211BA"/>
    <w:rsid w:val="00E218F3"/>
    <w:rsid w:val="00E21F97"/>
    <w:rsid w:val="00E231AA"/>
    <w:rsid w:val="00E235C6"/>
    <w:rsid w:val="00E245BE"/>
    <w:rsid w:val="00E2559A"/>
    <w:rsid w:val="00E25DA8"/>
    <w:rsid w:val="00E270A6"/>
    <w:rsid w:val="00E27EC2"/>
    <w:rsid w:val="00E3034A"/>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401"/>
    <w:rsid w:val="00E535CB"/>
    <w:rsid w:val="00E53770"/>
    <w:rsid w:val="00E537AA"/>
    <w:rsid w:val="00E54C9E"/>
    <w:rsid w:val="00E55038"/>
    <w:rsid w:val="00E57951"/>
    <w:rsid w:val="00E6000D"/>
    <w:rsid w:val="00E6286C"/>
    <w:rsid w:val="00E62DA8"/>
    <w:rsid w:val="00E63E73"/>
    <w:rsid w:val="00E642FD"/>
    <w:rsid w:val="00E6530E"/>
    <w:rsid w:val="00E676F3"/>
    <w:rsid w:val="00E70A2C"/>
    <w:rsid w:val="00E710DA"/>
    <w:rsid w:val="00E72825"/>
    <w:rsid w:val="00E72DB7"/>
    <w:rsid w:val="00E73000"/>
    <w:rsid w:val="00E7512D"/>
    <w:rsid w:val="00E7648B"/>
    <w:rsid w:val="00E76A02"/>
    <w:rsid w:val="00E825B5"/>
    <w:rsid w:val="00E83F9E"/>
    <w:rsid w:val="00E90011"/>
    <w:rsid w:val="00E91B9D"/>
    <w:rsid w:val="00E92154"/>
    <w:rsid w:val="00E93748"/>
    <w:rsid w:val="00E93AAF"/>
    <w:rsid w:val="00E93CBF"/>
    <w:rsid w:val="00E94464"/>
    <w:rsid w:val="00E955B3"/>
    <w:rsid w:val="00E96FBF"/>
    <w:rsid w:val="00EA0121"/>
    <w:rsid w:val="00EA08BF"/>
    <w:rsid w:val="00EA142C"/>
    <w:rsid w:val="00EA1897"/>
    <w:rsid w:val="00EA3691"/>
    <w:rsid w:val="00EA4090"/>
    <w:rsid w:val="00EA50FE"/>
    <w:rsid w:val="00EA6A28"/>
    <w:rsid w:val="00EA7821"/>
    <w:rsid w:val="00EB0AF9"/>
    <w:rsid w:val="00EB15BB"/>
    <w:rsid w:val="00EB1E8A"/>
    <w:rsid w:val="00EB2A6A"/>
    <w:rsid w:val="00EB4322"/>
    <w:rsid w:val="00EB68CD"/>
    <w:rsid w:val="00EB73AA"/>
    <w:rsid w:val="00EC10CE"/>
    <w:rsid w:val="00EC1C7D"/>
    <w:rsid w:val="00EC2A5B"/>
    <w:rsid w:val="00EC32FF"/>
    <w:rsid w:val="00EC3832"/>
    <w:rsid w:val="00EC3BC8"/>
    <w:rsid w:val="00EC5C24"/>
    <w:rsid w:val="00EC682B"/>
    <w:rsid w:val="00EC6FD0"/>
    <w:rsid w:val="00EC7A54"/>
    <w:rsid w:val="00ED2F24"/>
    <w:rsid w:val="00ED3D6B"/>
    <w:rsid w:val="00ED4C7F"/>
    <w:rsid w:val="00ED63A9"/>
    <w:rsid w:val="00ED6CC3"/>
    <w:rsid w:val="00ED6E4D"/>
    <w:rsid w:val="00ED7BA2"/>
    <w:rsid w:val="00EE13C5"/>
    <w:rsid w:val="00EE24AE"/>
    <w:rsid w:val="00EE475C"/>
    <w:rsid w:val="00EE5627"/>
    <w:rsid w:val="00EE7C0E"/>
    <w:rsid w:val="00EF0006"/>
    <w:rsid w:val="00EF050C"/>
    <w:rsid w:val="00EF08F7"/>
    <w:rsid w:val="00EF0D7C"/>
    <w:rsid w:val="00EF2E17"/>
    <w:rsid w:val="00EF6E14"/>
    <w:rsid w:val="00F00998"/>
    <w:rsid w:val="00F01689"/>
    <w:rsid w:val="00F01FE7"/>
    <w:rsid w:val="00F02727"/>
    <w:rsid w:val="00F032A3"/>
    <w:rsid w:val="00F0424E"/>
    <w:rsid w:val="00F0790B"/>
    <w:rsid w:val="00F109E0"/>
    <w:rsid w:val="00F109EC"/>
    <w:rsid w:val="00F115A6"/>
    <w:rsid w:val="00F11912"/>
    <w:rsid w:val="00F11F10"/>
    <w:rsid w:val="00F12525"/>
    <w:rsid w:val="00F13A7B"/>
    <w:rsid w:val="00F140FB"/>
    <w:rsid w:val="00F14931"/>
    <w:rsid w:val="00F156E3"/>
    <w:rsid w:val="00F15BB2"/>
    <w:rsid w:val="00F16AD7"/>
    <w:rsid w:val="00F16BBF"/>
    <w:rsid w:val="00F16BF9"/>
    <w:rsid w:val="00F2076C"/>
    <w:rsid w:val="00F2132C"/>
    <w:rsid w:val="00F236BB"/>
    <w:rsid w:val="00F23D82"/>
    <w:rsid w:val="00F24522"/>
    <w:rsid w:val="00F24EFE"/>
    <w:rsid w:val="00F25229"/>
    <w:rsid w:val="00F25EE2"/>
    <w:rsid w:val="00F26492"/>
    <w:rsid w:val="00F26541"/>
    <w:rsid w:val="00F26AE8"/>
    <w:rsid w:val="00F2783E"/>
    <w:rsid w:val="00F30268"/>
    <w:rsid w:val="00F31591"/>
    <w:rsid w:val="00F31962"/>
    <w:rsid w:val="00F31E0E"/>
    <w:rsid w:val="00F32628"/>
    <w:rsid w:val="00F33AAA"/>
    <w:rsid w:val="00F33DD0"/>
    <w:rsid w:val="00F33F1C"/>
    <w:rsid w:val="00F33F2F"/>
    <w:rsid w:val="00F34827"/>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3EC"/>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414"/>
    <w:rsid w:val="00F645C5"/>
    <w:rsid w:val="00F64D62"/>
    <w:rsid w:val="00F65343"/>
    <w:rsid w:val="00F65E85"/>
    <w:rsid w:val="00F6779A"/>
    <w:rsid w:val="00F67E91"/>
    <w:rsid w:val="00F703C5"/>
    <w:rsid w:val="00F731B1"/>
    <w:rsid w:val="00F735D7"/>
    <w:rsid w:val="00F76F76"/>
    <w:rsid w:val="00F7725D"/>
    <w:rsid w:val="00F77B31"/>
    <w:rsid w:val="00F77DBB"/>
    <w:rsid w:val="00F8213D"/>
    <w:rsid w:val="00F82EA7"/>
    <w:rsid w:val="00F85442"/>
    <w:rsid w:val="00F87AD0"/>
    <w:rsid w:val="00F87C03"/>
    <w:rsid w:val="00F9209B"/>
    <w:rsid w:val="00F925C1"/>
    <w:rsid w:val="00F92F55"/>
    <w:rsid w:val="00F935BE"/>
    <w:rsid w:val="00F93656"/>
    <w:rsid w:val="00F93835"/>
    <w:rsid w:val="00F948E1"/>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1D17"/>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3BDE"/>
    <w:rsid w:val="00FF42E6"/>
    <w:rsid w:val="00FF5D25"/>
    <w:rsid w:val="00FF69BF"/>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38066827">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0.png"/><Relationship Id="rId39" Type="http://schemas.openxmlformats.org/officeDocument/2006/relationships/image" Target="media/image21.jp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_________Microsoft_Visio6.vsdx"/><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hyperlink" Target="http://3.bp.blogspot.com/-sqSGopnp0lo/Uvu_wl_dPQI/AAAAAAAAAgs/F2DBOSdfiU4/s1600/boxplot.PNG"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package" Target="embeddings/_________Microsoft_Visio7.vsdx"/><Relationship Id="rId36" Type="http://schemas.openxmlformats.org/officeDocument/2006/relationships/image" Target="media/image18.pn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1.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84D103-7174-40FE-8750-BDB9A81D9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3</TotalTime>
  <Pages>36</Pages>
  <Words>5769</Words>
  <Characters>32884</Characters>
  <Application>Microsoft Office Word</Application>
  <DocSecurity>0</DocSecurity>
  <Lines>274</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8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289</cp:revision>
  <cp:lastPrinted>2017-09-21T07:04:00Z</cp:lastPrinted>
  <dcterms:created xsi:type="dcterms:W3CDTF">2017-09-19T07:32:00Z</dcterms:created>
  <dcterms:modified xsi:type="dcterms:W3CDTF">2017-09-21T07:09:00Z</dcterms:modified>
</cp:coreProperties>
</file>